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236B" w:rsidRDefault="00BE236B"/>
    <w:p w:rsidR="009F2BBA" w:rsidRDefault="009F2BBA"/>
    <w:p w:rsidR="009F2BBA" w:rsidRDefault="00547641">
      <w:r>
        <w:rPr>
          <w:noProof/>
        </w:rPr>
        <mc:AlternateContent>
          <mc:Choice Requires="wpg">
            <w:drawing>
              <wp:anchor distT="0" distB="0" distL="114300" distR="114300" simplePos="0" relativeHeight="251659264" behindDoc="1" locked="0" layoutInCell="1" allowOverlap="1" wp14:anchorId="3C1A67F6" wp14:editId="5C131205">
                <wp:simplePos x="0" y="0"/>
                <wp:positionH relativeFrom="page">
                  <wp:align>right</wp:align>
                </wp:positionH>
                <wp:positionV relativeFrom="paragraph">
                  <wp:posOffset>445273</wp:posOffset>
                </wp:positionV>
                <wp:extent cx="7762875" cy="2209800"/>
                <wp:effectExtent l="0" t="0" r="9525" b="0"/>
                <wp:wrapNone/>
                <wp:docPr id="5"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62875" cy="2209800"/>
                          <a:chOff x="1440" y="1760"/>
                          <a:chExt cx="9908" cy="2880"/>
                        </a:xfrm>
                      </wpg:grpSpPr>
                      <wps:wsp>
                        <wps:cNvPr id="6" name="Rectangle 15"/>
                        <wps:cNvSpPr>
                          <a:spLocks noChangeArrowheads="1"/>
                        </wps:cNvSpPr>
                        <wps:spPr bwMode="auto">
                          <a:xfrm>
                            <a:off x="1440" y="1769"/>
                            <a:ext cx="9900" cy="2871"/>
                          </a:xfrm>
                          <a:prstGeom prst="rect">
                            <a:avLst/>
                          </a:prstGeom>
                          <a:solidFill>
                            <a:srgbClr val="00669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pic:pic xmlns:pic="http://schemas.openxmlformats.org/drawingml/2006/picture">
                        <pic:nvPicPr>
                          <pic:cNvPr id="7" name="Picture 16" descr="LAD110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8180" y="1760"/>
                            <a:ext cx="3168" cy="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 name="Text Box 17"/>
                        <wps:cNvSpPr txBox="1">
                          <a:spLocks noChangeArrowheads="1"/>
                        </wps:cNvSpPr>
                        <wps:spPr bwMode="auto">
                          <a:xfrm>
                            <a:off x="1489" y="2310"/>
                            <a:ext cx="6691" cy="1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443C" w:rsidRPr="00547641" w:rsidRDefault="00B7443C" w:rsidP="0046425D">
                              <w:pPr>
                                <w:pStyle w:val="FP-Title1"/>
                                <w:spacing w:before="120" w:after="120"/>
                                <w:ind w:left="0"/>
                                <w:jc w:val="center"/>
                                <w:rPr>
                                  <w:rFonts w:cs="Arial"/>
                                  <w:color w:val="FFFFFF"/>
                                  <w:szCs w:val="36"/>
                                  <w:lang w:val="en-US"/>
                                </w:rPr>
                              </w:pPr>
                              <w:r w:rsidRPr="00547641">
                                <w:rPr>
                                  <w:rFonts w:cs="Arial"/>
                                  <w:color w:val="FFFFFF"/>
                                  <w:szCs w:val="36"/>
                                  <w:lang w:val="en-US"/>
                                </w:rPr>
                                <w:t xml:space="preserve">GIẢI PHÁP </w:t>
                              </w:r>
                            </w:p>
                            <w:p w:rsidR="00B7443C" w:rsidRPr="00547641" w:rsidRDefault="00B7443C" w:rsidP="0046425D">
                              <w:pPr>
                                <w:pStyle w:val="FP-Title1"/>
                                <w:spacing w:before="120" w:after="120"/>
                                <w:ind w:left="0"/>
                                <w:jc w:val="center"/>
                                <w:rPr>
                                  <w:rFonts w:cs="Arial"/>
                                  <w:color w:val="FFFFFF"/>
                                  <w:szCs w:val="36"/>
                                  <w:lang w:val="en-US"/>
                                </w:rPr>
                              </w:pPr>
                              <w:r w:rsidRPr="00547641">
                                <w:rPr>
                                  <w:rFonts w:cs="Arial"/>
                                  <w:color w:val="FFFFFF"/>
                                  <w:szCs w:val="36"/>
                                  <w:lang w:val="en-US"/>
                                </w:rPr>
                                <w:t xml:space="preserve">HỆ THỐNG MẠNG WIFI </w:t>
                              </w:r>
                            </w:p>
                            <w:p w:rsidR="00B7443C" w:rsidRPr="00547641" w:rsidRDefault="00B7443C" w:rsidP="0046425D">
                              <w:pPr>
                                <w:pStyle w:val="FP-Title1"/>
                                <w:spacing w:before="120" w:after="120"/>
                                <w:ind w:left="0"/>
                                <w:jc w:val="center"/>
                                <w:rPr>
                                  <w:rFonts w:cs="Arial"/>
                                  <w:color w:val="FFFFFF"/>
                                  <w:szCs w:val="36"/>
                                  <w:lang w:val="en-US"/>
                                </w:rPr>
                              </w:pPr>
                              <w:r w:rsidRPr="00547641">
                                <w:rPr>
                                  <w:rFonts w:cs="Arial"/>
                                  <w:color w:val="FFFFFF"/>
                                  <w:szCs w:val="36"/>
                                  <w:lang w:val="en-US"/>
                                </w:rPr>
                                <w:t>TRƯỜNG ĐẠI HỌC BÁCH KHOA TPHCM CƠ SỞ 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1A67F6" id="Group 5" o:spid="_x0000_s1026" style="position:absolute;margin-left:560.05pt;margin-top:35.05pt;width:611.25pt;height:174pt;z-index:-251657216;mso-position-horizontal:right;mso-position-horizontal-relative:page" coordorigin="1440,1760" coordsize="9908,28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">
                <v:rect id="Rectangle 15" o:spid="_x0000_s1027" style="position:absolute;left:1440;top:1769;width:9900;height:2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" fillcolor="#069" strok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6" o:spid="_x0000_s1028" type="#_x0000_t75" alt="LAD11013" style="position:absolute;left:8180;top:1760;width:3168;height:28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">
                  <v:imagedata r:id="rId9" o:title="LAD11013"/>
                </v:shape>
                <v:shapetype id="_x0000_t202" coordsize="21600,21600" o:spt="202" path="m,l,21600r21600,l21600,xe">
                  <v:stroke joinstyle="miter"/>
                  <v:path gradientshapeok="t" o:connecttype="rect"/>
                </v:shapetype>
                <v:shape id="Text Box 17" o:spid="_x0000_s1029" type="#_x0000_t202" style="position:absolute;left:1489;top:2310;width:6691;height:14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" filled="f" stroked="f">
                  <v:textbox>
                    <w:txbxContent>
                      <w:p w:rsidR="00B7443C" w:rsidRPr="00547641" w:rsidRDefault="00B7443C" w:rsidP="0046425D">
                        <w:pPr>
                          <w:pStyle w:val="FP-Title1"/>
                          <w:spacing w:before="120" w:after="120"/>
                          <w:ind w:left="0"/>
                          <w:jc w:val="center"/>
                          <w:rPr>
                            <w:rFonts w:cs="Arial"/>
                            <w:color w:val="FFFFFF"/>
                            <w:szCs w:val="36"/>
                            <w:lang w:val="en-US"/>
                          </w:rPr>
                        </w:pPr>
                        <w:r w:rsidRPr="00547641">
                          <w:rPr>
                            <w:rFonts w:cs="Arial"/>
                            <w:color w:val="FFFFFF"/>
                            <w:szCs w:val="36"/>
                            <w:lang w:val="en-US"/>
                          </w:rPr>
                          <w:t xml:space="preserve">GIẢI PHÁP </w:t>
                        </w:r>
                      </w:p>
                      <w:p w:rsidR="00B7443C" w:rsidRPr="00547641" w:rsidRDefault="00B7443C" w:rsidP="0046425D">
                        <w:pPr>
                          <w:pStyle w:val="FP-Title1"/>
                          <w:spacing w:before="120" w:after="120"/>
                          <w:ind w:left="0"/>
                          <w:jc w:val="center"/>
                          <w:rPr>
                            <w:rFonts w:cs="Arial"/>
                            <w:color w:val="FFFFFF"/>
                            <w:szCs w:val="36"/>
                            <w:lang w:val="en-US"/>
                          </w:rPr>
                        </w:pPr>
                        <w:r w:rsidRPr="00547641">
                          <w:rPr>
                            <w:rFonts w:cs="Arial"/>
                            <w:color w:val="FFFFFF"/>
                            <w:szCs w:val="36"/>
                            <w:lang w:val="en-US"/>
                          </w:rPr>
                          <w:t xml:space="preserve">HỆ THỐNG MẠNG WIFI </w:t>
                        </w:r>
                      </w:p>
                      <w:p w:rsidR="00B7443C" w:rsidRPr="00547641" w:rsidRDefault="00B7443C" w:rsidP="0046425D">
                        <w:pPr>
                          <w:pStyle w:val="FP-Title1"/>
                          <w:spacing w:before="120" w:after="120"/>
                          <w:ind w:left="0"/>
                          <w:jc w:val="center"/>
                          <w:rPr>
                            <w:rFonts w:cs="Arial"/>
                            <w:color w:val="FFFFFF"/>
                            <w:szCs w:val="36"/>
                            <w:lang w:val="en-US"/>
                          </w:rPr>
                        </w:pPr>
                        <w:r w:rsidRPr="00547641">
                          <w:rPr>
                            <w:rFonts w:cs="Arial"/>
                            <w:color w:val="FFFFFF"/>
                            <w:szCs w:val="36"/>
                            <w:lang w:val="en-US"/>
                          </w:rPr>
                          <w:t>TRƯỜNG ĐẠI HỌC BÁCH KHOA TPHCM CƠ SỞ 2</w:t>
                        </w:r>
                      </w:p>
                    </w:txbxContent>
                  </v:textbox>
                </v:shape>
                <w10:wrap anchorx="page"/>
              </v:group>
            </w:pict>
          </mc:Fallback>
        </mc:AlternateContent>
      </w:r>
    </w:p>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F850DD">
      <w:r>
        <w:t xml:space="preserve">Phiên </w:t>
      </w:r>
      <w:proofErr w:type="gramStart"/>
      <w:r>
        <w:t>bả</w:t>
      </w:r>
      <w:r w:rsidR="00C34A9A">
        <w:t>n :</w:t>
      </w:r>
      <w:proofErr w:type="gramEnd"/>
      <w:r w:rsidR="00C34A9A">
        <w:t xml:space="preserve"> 2</w:t>
      </w:r>
      <w:r>
        <w:t>.0</w:t>
      </w:r>
    </w:p>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p w:rsidR="009F2BBA" w:rsidRDefault="009F2BBA" w:rsidP="009F2BBA">
      <w:pPr>
        <w:jc w:val="center"/>
      </w:pPr>
      <w:r>
        <w:t xml:space="preserve">TP Hồ Chí Minh, tháng </w:t>
      </w:r>
      <w:r w:rsidR="00F604A3">
        <w:t>10</w:t>
      </w:r>
      <w:r w:rsidR="00A77833">
        <w:t>/2018</w:t>
      </w:r>
    </w:p>
    <w:sdt>
      <w:sdtPr>
        <w:rPr>
          <w:rFonts w:asciiTheme="minorHAnsi" w:eastAsiaTheme="minorEastAsia" w:hAnsiTheme="minorHAnsi" w:cstheme="minorBidi"/>
          <w:color w:val="auto"/>
          <w:sz w:val="22"/>
          <w:szCs w:val="22"/>
        </w:rPr>
        <w:id w:val="-1006817080"/>
        <w:docPartObj>
          <w:docPartGallery w:val="Table of Contents"/>
          <w:docPartUnique/>
        </w:docPartObj>
      </w:sdtPr>
      <w:sdtEndPr>
        <w:rPr>
          <w:b/>
          <w:bCs/>
          <w:noProof/>
        </w:rPr>
      </w:sdtEndPr>
      <w:sdtContent>
        <w:p w:rsidR="004A2C32" w:rsidRDefault="004A2C32">
          <w:pPr>
            <w:pStyle w:val="TOCHeading"/>
          </w:pPr>
          <w:r>
            <w:t>Mục lục</w:t>
          </w:r>
        </w:p>
        <w:p w:rsidR="00237C32" w:rsidRDefault="004A2C32">
          <w:pPr>
            <w:pStyle w:val="TOC1"/>
            <w:tabs>
              <w:tab w:val="right" w:leader="dot" w:pos="9350"/>
            </w:tabs>
            <w:rPr>
              <w:noProof/>
            </w:rPr>
          </w:pPr>
          <w:r>
            <w:fldChar w:fldCharType="begin"/>
          </w:r>
          <w:r>
            <w:instrText xml:space="preserve"> TOC \o "1-3" \h \z \u </w:instrText>
          </w:r>
          <w:r>
            <w:fldChar w:fldCharType="separate"/>
          </w:r>
          <w:hyperlink w:anchor="_Toc528240294" w:history="1">
            <w:r w:rsidR="00237C32" w:rsidRPr="0067048E">
              <w:rPr>
                <w:rStyle w:val="Hyperlink"/>
                <w:noProof/>
              </w:rPr>
              <w:t>1. HIỆN TRẠNG VÀ NHU CẦU XÂY DỰNG HỆ THỐNG MẠNG WIFI</w:t>
            </w:r>
            <w:r w:rsidR="00237C32">
              <w:rPr>
                <w:noProof/>
                <w:webHidden/>
              </w:rPr>
              <w:tab/>
            </w:r>
            <w:r w:rsidR="00237C32">
              <w:rPr>
                <w:noProof/>
                <w:webHidden/>
              </w:rPr>
              <w:fldChar w:fldCharType="begin"/>
            </w:r>
            <w:r w:rsidR="00237C32">
              <w:rPr>
                <w:noProof/>
                <w:webHidden/>
              </w:rPr>
              <w:instrText xml:space="preserve"> PAGEREF _Toc528240294 \h </w:instrText>
            </w:r>
            <w:r w:rsidR="00237C32">
              <w:rPr>
                <w:noProof/>
                <w:webHidden/>
              </w:rPr>
            </w:r>
            <w:r w:rsidR="00237C32">
              <w:rPr>
                <w:noProof/>
                <w:webHidden/>
              </w:rPr>
              <w:fldChar w:fldCharType="separate"/>
            </w:r>
            <w:r w:rsidR="00237C32">
              <w:rPr>
                <w:noProof/>
                <w:webHidden/>
              </w:rPr>
              <w:t>2</w:t>
            </w:r>
            <w:r w:rsidR="00237C32">
              <w:rPr>
                <w:noProof/>
                <w:webHidden/>
              </w:rPr>
              <w:fldChar w:fldCharType="end"/>
            </w:r>
          </w:hyperlink>
        </w:p>
        <w:p w:rsidR="00237C32" w:rsidRDefault="00237C32">
          <w:pPr>
            <w:pStyle w:val="TOC2"/>
            <w:tabs>
              <w:tab w:val="right" w:leader="dot" w:pos="9350"/>
            </w:tabs>
            <w:rPr>
              <w:noProof/>
            </w:rPr>
          </w:pPr>
          <w:hyperlink w:anchor="_Toc528240295" w:history="1">
            <w:r w:rsidRPr="0067048E">
              <w:rPr>
                <w:rStyle w:val="Hyperlink"/>
                <w:noProof/>
              </w:rPr>
              <w:t>1.1. Nhu cầu của hệ thống Wifi trong trường đại học</w:t>
            </w:r>
            <w:r>
              <w:rPr>
                <w:noProof/>
                <w:webHidden/>
              </w:rPr>
              <w:tab/>
            </w:r>
            <w:r>
              <w:rPr>
                <w:noProof/>
                <w:webHidden/>
              </w:rPr>
              <w:fldChar w:fldCharType="begin"/>
            </w:r>
            <w:r>
              <w:rPr>
                <w:noProof/>
                <w:webHidden/>
              </w:rPr>
              <w:instrText xml:space="preserve"> PAGEREF _Toc528240295 \h </w:instrText>
            </w:r>
            <w:r>
              <w:rPr>
                <w:noProof/>
                <w:webHidden/>
              </w:rPr>
            </w:r>
            <w:r>
              <w:rPr>
                <w:noProof/>
                <w:webHidden/>
              </w:rPr>
              <w:fldChar w:fldCharType="separate"/>
            </w:r>
            <w:r>
              <w:rPr>
                <w:noProof/>
                <w:webHidden/>
              </w:rPr>
              <w:t>2</w:t>
            </w:r>
            <w:r>
              <w:rPr>
                <w:noProof/>
                <w:webHidden/>
              </w:rPr>
              <w:fldChar w:fldCharType="end"/>
            </w:r>
          </w:hyperlink>
        </w:p>
        <w:p w:rsidR="00237C32" w:rsidRDefault="00237C32">
          <w:pPr>
            <w:pStyle w:val="TOC2"/>
            <w:tabs>
              <w:tab w:val="right" w:leader="dot" w:pos="9350"/>
            </w:tabs>
            <w:rPr>
              <w:noProof/>
            </w:rPr>
          </w:pPr>
          <w:hyperlink w:anchor="_Toc528240296" w:history="1">
            <w:r w:rsidRPr="0067048E">
              <w:rPr>
                <w:rStyle w:val="Hyperlink"/>
                <w:noProof/>
              </w:rPr>
              <w:t>1.2. Hệ thống mạng wifi hiện tại của Đại học Bách Khoa TPHCM cơ sở 2</w:t>
            </w:r>
            <w:r>
              <w:rPr>
                <w:noProof/>
                <w:webHidden/>
              </w:rPr>
              <w:tab/>
            </w:r>
            <w:r>
              <w:rPr>
                <w:noProof/>
                <w:webHidden/>
              </w:rPr>
              <w:fldChar w:fldCharType="begin"/>
            </w:r>
            <w:r>
              <w:rPr>
                <w:noProof/>
                <w:webHidden/>
              </w:rPr>
              <w:instrText xml:space="preserve"> PAGEREF _Toc528240296 \h </w:instrText>
            </w:r>
            <w:r>
              <w:rPr>
                <w:noProof/>
                <w:webHidden/>
              </w:rPr>
            </w:r>
            <w:r>
              <w:rPr>
                <w:noProof/>
                <w:webHidden/>
              </w:rPr>
              <w:fldChar w:fldCharType="separate"/>
            </w:r>
            <w:r>
              <w:rPr>
                <w:noProof/>
                <w:webHidden/>
              </w:rPr>
              <w:t>2</w:t>
            </w:r>
            <w:r>
              <w:rPr>
                <w:noProof/>
                <w:webHidden/>
              </w:rPr>
              <w:fldChar w:fldCharType="end"/>
            </w:r>
          </w:hyperlink>
        </w:p>
        <w:p w:rsidR="00237C32" w:rsidRDefault="00237C32">
          <w:pPr>
            <w:pStyle w:val="TOC2"/>
            <w:tabs>
              <w:tab w:val="right" w:leader="dot" w:pos="9350"/>
            </w:tabs>
            <w:rPr>
              <w:noProof/>
            </w:rPr>
          </w:pPr>
          <w:hyperlink w:anchor="_Toc528240297" w:history="1">
            <w:r w:rsidRPr="0067048E">
              <w:rPr>
                <w:rStyle w:val="Hyperlink"/>
                <w:noProof/>
              </w:rPr>
              <w:t>1.3. Yêu cầu của hệ thống wifi mới</w:t>
            </w:r>
            <w:r>
              <w:rPr>
                <w:noProof/>
                <w:webHidden/>
              </w:rPr>
              <w:tab/>
            </w:r>
            <w:r>
              <w:rPr>
                <w:noProof/>
                <w:webHidden/>
              </w:rPr>
              <w:fldChar w:fldCharType="begin"/>
            </w:r>
            <w:r>
              <w:rPr>
                <w:noProof/>
                <w:webHidden/>
              </w:rPr>
              <w:instrText xml:space="preserve"> PAGEREF _Toc528240297 \h </w:instrText>
            </w:r>
            <w:r>
              <w:rPr>
                <w:noProof/>
                <w:webHidden/>
              </w:rPr>
            </w:r>
            <w:r>
              <w:rPr>
                <w:noProof/>
                <w:webHidden/>
              </w:rPr>
              <w:fldChar w:fldCharType="separate"/>
            </w:r>
            <w:r>
              <w:rPr>
                <w:noProof/>
                <w:webHidden/>
              </w:rPr>
              <w:t>3</w:t>
            </w:r>
            <w:r>
              <w:rPr>
                <w:noProof/>
                <w:webHidden/>
              </w:rPr>
              <w:fldChar w:fldCharType="end"/>
            </w:r>
          </w:hyperlink>
        </w:p>
        <w:p w:rsidR="00237C32" w:rsidRDefault="00237C32">
          <w:pPr>
            <w:pStyle w:val="TOC1"/>
            <w:tabs>
              <w:tab w:val="right" w:leader="dot" w:pos="9350"/>
            </w:tabs>
            <w:rPr>
              <w:noProof/>
            </w:rPr>
          </w:pPr>
          <w:hyperlink w:anchor="_Toc528240298" w:history="1">
            <w:r w:rsidRPr="0067048E">
              <w:rPr>
                <w:rStyle w:val="Hyperlink"/>
                <w:noProof/>
              </w:rPr>
              <w:t>2. Giải pháp</w:t>
            </w:r>
            <w:r>
              <w:rPr>
                <w:noProof/>
                <w:webHidden/>
              </w:rPr>
              <w:tab/>
            </w:r>
            <w:r>
              <w:rPr>
                <w:noProof/>
                <w:webHidden/>
              </w:rPr>
              <w:fldChar w:fldCharType="begin"/>
            </w:r>
            <w:r>
              <w:rPr>
                <w:noProof/>
                <w:webHidden/>
              </w:rPr>
              <w:instrText xml:space="preserve"> PAGEREF _Toc528240298 \h </w:instrText>
            </w:r>
            <w:r>
              <w:rPr>
                <w:noProof/>
                <w:webHidden/>
              </w:rPr>
            </w:r>
            <w:r>
              <w:rPr>
                <w:noProof/>
                <w:webHidden/>
              </w:rPr>
              <w:fldChar w:fldCharType="separate"/>
            </w:r>
            <w:r>
              <w:rPr>
                <w:noProof/>
                <w:webHidden/>
              </w:rPr>
              <w:t>4</w:t>
            </w:r>
            <w:r>
              <w:rPr>
                <w:noProof/>
                <w:webHidden/>
              </w:rPr>
              <w:fldChar w:fldCharType="end"/>
            </w:r>
          </w:hyperlink>
        </w:p>
        <w:p w:rsidR="00237C32" w:rsidRDefault="00237C32">
          <w:pPr>
            <w:pStyle w:val="TOC2"/>
            <w:tabs>
              <w:tab w:val="right" w:leader="dot" w:pos="9350"/>
            </w:tabs>
            <w:rPr>
              <w:noProof/>
            </w:rPr>
          </w:pPr>
          <w:hyperlink w:anchor="_Toc528240299" w:history="1">
            <w:r w:rsidRPr="0067048E">
              <w:rPr>
                <w:rStyle w:val="Hyperlink"/>
                <w:noProof/>
              </w:rPr>
              <w:t>2.1. Tổng quan về giải pháp wifi VNPT</w:t>
            </w:r>
            <w:r>
              <w:rPr>
                <w:noProof/>
                <w:webHidden/>
              </w:rPr>
              <w:tab/>
            </w:r>
            <w:r>
              <w:rPr>
                <w:noProof/>
                <w:webHidden/>
              </w:rPr>
              <w:fldChar w:fldCharType="begin"/>
            </w:r>
            <w:r>
              <w:rPr>
                <w:noProof/>
                <w:webHidden/>
              </w:rPr>
              <w:instrText xml:space="preserve"> PAGEREF _Toc528240299 \h </w:instrText>
            </w:r>
            <w:r>
              <w:rPr>
                <w:noProof/>
                <w:webHidden/>
              </w:rPr>
            </w:r>
            <w:r>
              <w:rPr>
                <w:noProof/>
                <w:webHidden/>
              </w:rPr>
              <w:fldChar w:fldCharType="separate"/>
            </w:r>
            <w:r>
              <w:rPr>
                <w:noProof/>
                <w:webHidden/>
              </w:rPr>
              <w:t>4</w:t>
            </w:r>
            <w:r>
              <w:rPr>
                <w:noProof/>
                <w:webHidden/>
              </w:rPr>
              <w:fldChar w:fldCharType="end"/>
            </w:r>
          </w:hyperlink>
        </w:p>
        <w:p w:rsidR="00237C32" w:rsidRDefault="00237C32">
          <w:pPr>
            <w:pStyle w:val="TOC2"/>
            <w:tabs>
              <w:tab w:val="right" w:leader="dot" w:pos="9350"/>
            </w:tabs>
            <w:rPr>
              <w:noProof/>
            </w:rPr>
          </w:pPr>
          <w:hyperlink w:anchor="_Toc528240300" w:history="1">
            <w:r w:rsidRPr="0067048E">
              <w:rPr>
                <w:rStyle w:val="Hyperlink"/>
                <w:noProof/>
              </w:rPr>
              <w:t>2.2. Các thành phần của giải pháp:</w:t>
            </w:r>
            <w:r>
              <w:rPr>
                <w:noProof/>
                <w:webHidden/>
              </w:rPr>
              <w:tab/>
            </w:r>
            <w:r>
              <w:rPr>
                <w:noProof/>
                <w:webHidden/>
              </w:rPr>
              <w:fldChar w:fldCharType="begin"/>
            </w:r>
            <w:r>
              <w:rPr>
                <w:noProof/>
                <w:webHidden/>
              </w:rPr>
              <w:instrText xml:space="preserve"> PAGEREF _Toc528240300 \h </w:instrText>
            </w:r>
            <w:r>
              <w:rPr>
                <w:noProof/>
                <w:webHidden/>
              </w:rPr>
            </w:r>
            <w:r>
              <w:rPr>
                <w:noProof/>
                <w:webHidden/>
              </w:rPr>
              <w:fldChar w:fldCharType="separate"/>
            </w:r>
            <w:r>
              <w:rPr>
                <w:noProof/>
                <w:webHidden/>
              </w:rPr>
              <w:t>4</w:t>
            </w:r>
            <w:r>
              <w:rPr>
                <w:noProof/>
                <w:webHidden/>
              </w:rPr>
              <w:fldChar w:fldCharType="end"/>
            </w:r>
          </w:hyperlink>
        </w:p>
        <w:p w:rsidR="00237C32" w:rsidRDefault="00237C32">
          <w:pPr>
            <w:pStyle w:val="TOC3"/>
            <w:tabs>
              <w:tab w:val="right" w:leader="dot" w:pos="9350"/>
            </w:tabs>
            <w:rPr>
              <w:noProof/>
            </w:rPr>
          </w:pPr>
          <w:hyperlink w:anchor="_Toc528240301" w:history="1">
            <w:r w:rsidRPr="0067048E">
              <w:rPr>
                <w:rStyle w:val="Hyperlink"/>
                <w:noProof/>
              </w:rPr>
              <w:t>Access Point</w:t>
            </w:r>
            <w:r>
              <w:rPr>
                <w:noProof/>
                <w:webHidden/>
              </w:rPr>
              <w:tab/>
            </w:r>
            <w:r>
              <w:rPr>
                <w:noProof/>
                <w:webHidden/>
              </w:rPr>
              <w:fldChar w:fldCharType="begin"/>
            </w:r>
            <w:r>
              <w:rPr>
                <w:noProof/>
                <w:webHidden/>
              </w:rPr>
              <w:instrText xml:space="preserve"> PAGEREF _Toc528240301 \h </w:instrText>
            </w:r>
            <w:r>
              <w:rPr>
                <w:noProof/>
                <w:webHidden/>
              </w:rPr>
            </w:r>
            <w:r>
              <w:rPr>
                <w:noProof/>
                <w:webHidden/>
              </w:rPr>
              <w:fldChar w:fldCharType="separate"/>
            </w:r>
            <w:r>
              <w:rPr>
                <w:noProof/>
                <w:webHidden/>
              </w:rPr>
              <w:t>4</w:t>
            </w:r>
            <w:r>
              <w:rPr>
                <w:noProof/>
                <w:webHidden/>
              </w:rPr>
              <w:fldChar w:fldCharType="end"/>
            </w:r>
          </w:hyperlink>
        </w:p>
        <w:p w:rsidR="00237C32" w:rsidRDefault="00237C32">
          <w:pPr>
            <w:pStyle w:val="TOC3"/>
            <w:tabs>
              <w:tab w:val="right" w:leader="dot" w:pos="9350"/>
            </w:tabs>
            <w:rPr>
              <w:noProof/>
            </w:rPr>
          </w:pPr>
          <w:hyperlink w:anchor="_Toc528240302" w:history="1">
            <w:r w:rsidRPr="0067048E">
              <w:rPr>
                <w:rStyle w:val="Hyperlink"/>
                <w:noProof/>
              </w:rPr>
              <w:t>Wireless Controller</w:t>
            </w:r>
            <w:r>
              <w:rPr>
                <w:noProof/>
                <w:webHidden/>
              </w:rPr>
              <w:tab/>
            </w:r>
            <w:r>
              <w:rPr>
                <w:noProof/>
                <w:webHidden/>
              </w:rPr>
              <w:fldChar w:fldCharType="begin"/>
            </w:r>
            <w:r>
              <w:rPr>
                <w:noProof/>
                <w:webHidden/>
              </w:rPr>
              <w:instrText xml:space="preserve"> PAGEREF _Toc528240302 \h </w:instrText>
            </w:r>
            <w:r>
              <w:rPr>
                <w:noProof/>
                <w:webHidden/>
              </w:rPr>
            </w:r>
            <w:r>
              <w:rPr>
                <w:noProof/>
                <w:webHidden/>
              </w:rPr>
              <w:fldChar w:fldCharType="separate"/>
            </w:r>
            <w:r>
              <w:rPr>
                <w:noProof/>
                <w:webHidden/>
              </w:rPr>
              <w:t>5</w:t>
            </w:r>
            <w:r>
              <w:rPr>
                <w:noProof/>
                <w:webHidden/>
              </w:rPr>
              <w:fldChar w:fldCharType="end"/>
            </w:r>
          </w:hyperlink>
        </w:p>
        <w:p w:rsidR="00237C32" w:rsidRDefault="00237C32">
          <w:pPr>
            <w:pStyle w:val="TOC3"/>
            <w:tabs>
              <w:tab w:val="right" w:leader="dot" w:pos="9350"/>
            </w:tabs>
            <w:rPr>
              <w:noProof/>
            </w:rPr>
          </w:pPr>
          <w:hyperlink w:anchor="_Toc528240303" w:history="1">
            <w:r w:rsidRPr="0067048E">
              <w:rPr>
                <w:rStyle w:val="Hyperlink"/>
                <w:noProof/>
              </w:rPr>
              <w:t>RADIUS Server</w:t>
            </w:r>
            <w:r>
              <w:rPr>
                <w:noProof/>
                <w:webHidden/>
              </w:rPr>
              <w:tab/>
            </w:r>
            <w:r>
              <w:rPr>
                <w:noProof/>
                <w:webHidden/>
              </w:rPr>
              <w:fldChar w:fldCharType="begin"/>
            </w:r>
            <w:r>
              <w:rPr>
                <w:noProof/>
                <w:webHidden/>
              </w:rPr>
              <w:instrText xml:space="preserve"> PAGEREF _Toc528240303 \h </w:instrText>
            </w:r>
            <w:r>
              <w:rPr>
                <w:noProof/>
                <w:webHidden/>
              </w:rPr>
            </w:r>
            <w:r>
              <w:rPr>
                <w:noProof/>
                <w:webHidden/>
              </w:rPr>
              <w:fldChar w:fldCharType="separate"/>
            </w:r>
            <w:r>
              <w:rPr>
                <w:noProof/>
                <w:webHidden/>
              </w:rPr>
              <w:t>5</w:t>
            </w:r>
            <w:r>
              <w:rPr>
                <w:noProof/>
                <w:webHidden/>
              </w:rPr>
              <w:fldChar w:fldCharType="end"/>
            </w:r>
          </w:hyperlink>
        </w:p>
        <w:p w:rsidR="00237C32" w:rsidRDefault="00237C32">
          <w:pPr>
            <w:pStyle w:val="TOC3"/>
            <w:tabs>
              <w:tab w:val="right" w:leader="dot" w:pos="9350"/>
            </w:tabs>
            <w:rPr>
              <w:noProof/>
            </w:rPr>
          </w:pPr>
          <w:hyperlink w:anchor="_Toc528240304" w:history="1">
            <w:r w:rsidRPr="0067048E">
              <w:rPr>
                <w:rStyle w:val="Hyperlink"/>
                <w:noProof/>
              </w:rPr>
              <w:t>LDAP</w:t>
            </w:r>
            <w:r>
              <w:rPr>
                <w:noProof/>
                <w:webHidden/>
              </w:rPr>
              <w:tab/>
            </w:r>
            <w:r>
              <w:rPr>
                <w:noProof/>
                <w:webHidden/>
              </w:rPr>
              <w:fldChar w:fldCharType="begin"/>
            </w:r>
            <w:r>
              <w:rPr>
                <w:noProof/>
                <w:webHidden/>
              </w:rPr>
              <w:instrText xml:space="preserve"> PAGEREF _Toc528240304 \h </w:instrText>
            </w:r>
            <w:r>
              <w:rPr>
                <w:noProof/>
                <w:webHidden/>
              </w:rPr>
            </w:r>
            <w:r>
              <w:rPr>
                <w:noProof/>
                <w:webHidden/>
              </w:rPr>
              <w:fldChar w:fldCharType="separate"/>
            </w:r>
            <w:r>
              <w:rPr>
                <w:noProof/>
                <w:webHidden/>
              </w:rPr>
              <w:t>5</w:t>
            </w:r>
            <w:r>
              <w:rPr>
                <w:noProof/>
                <w:webHidden/>
              </w:rPr>
              <w:fldChar w:fldCharType="end"/>
            </w:r>
          </w:hyperlink>
        </w:p>
        <w:p w:rsidR="00237C32" w:rsidRDefault="00237C32">
          <w:pPr>
            <w:pStyle w:val="TOC3"/>
            <w:tabs>
              <w:tab w:val="right" w:leader="dot" w:pos="9350"/>
            </w:tabs>
            <w:rPr>
              <w:noProof/>
            </w:rPr>
          </w:pPr>
          <w:hyperlink w:anchor="_Toc528240305" w:history="1">
            <w:r w:rsidRPr="0067048E">
              <w:rPr>
                <w:rStyle w:val="Hyperlink"/>
                <w:noProof/>
              </w:rPr>
              <w:t>Hạ tầng mạng</w:t>
            </w:r>
            <w:r>
              <w:rPr>
                <w:noProof/>
                <w:webHidden/>
              </w:rPr>
              <w:tab/>
            </w:r>
            <w:r>
              <w:rPr>
                <w:noProof/>
                <w:webHidden/>
              </w:rPr>
              <w:fldChar w:fldCharType="begin"/>
            </w:r>
            <w:r>
              <w:rPr>
                <w:noProof/>
                <w:webHidden/>
              </w:rPr>
              <w:instrText xml:space="preserve"> PAGEREF _Toc528240305 \h </w:instrText>
            </w:r>
            <w:r>
              <w:rPr>
                <w:noProof/>
                <w:webHidden/>
              </w:rPr>
            </w:r>
            <w:r>
              <w:rPr>
                <w:noProof/>
                <w:webHidden/>
              </w:rPr>
              <w:fldChar w:fldCharType="separate"/>
            </w:r>
            <w:r>
              <w:rPr>
                <w:noProof/>
                <w:webHidden/>
              </w:rPr>
              <w:t>5</w:t>
            </w:r>
            <w:r>
              <w:rPr>
                <w:noProof/>
                <w:webHidden/>
              </w:rPr>
              <w:fldChar w:fldCharType="end"/>
            </w:r>
          </w:hyperlink>
        </w:p>
        <w:p w:rsidR="00237C32" w:rsidRDefault="00237C32">
          <w:pPr>
            <w:pStyle w:val="TOC3"/>
            <w:tabs>
              <w:tab w:val="right" w:leader="dot" w:pos="9350"/>
            </w:tabs>
            <w:rPr>
              <w:noProof/>
            </w:rPr>
          </w:pPr>
          <w:hyperlink w:anchor="_Toc528240306" w:history="1">
            <w:r w:rsidRPr="0067048E">
              <w:rPr>
                <w:rStyle w:val="Hyperlink"/>
                <w:noProof/>
              </w:rPr>
              <w:t>Sơ đồ kết nối</w:t>
            </w:r>
            <w:r>
              <w:rPr>
                <w:noProof/>
                <w:webHidden/>
              </w:rPr>
              <w:tab/>
            </w:r>
            <w:r>
              <w:rPr>
                <w:noProof/>
                <w:webHidden/>
              </w:rPr>
              <w:fldChar w:fldCharType="begin"/>
            </w:r>
            <w:r>
              <w:rPr>
                <w:noProof/>
                <w:webHidden/>
              </w:rPr>
              <w:instrText xml:space="preserve"> PAGEREF _Toc528240306 \h </w:instrText>
            </w:r>
            <w:r>
              <w:rPr>
                <w:noProof/>
                <w:webHidden/>
              </w:rPr>
            </w:r>
            <w:r>
              <w:rPr>
                <w:noProof/>
                <w:webHidden/>
              </w:rPr>
              <w:fldChar w:fldCharType="separate"/>
            </w:r>
            <w:r>
              <w:rPr>
                <w:noProof/>
                <w:webHidden/>
              </w:rPr>
              <w:t>6</w:t>
            </w:r>
            <w:r>
              <w:rPr>
                <w:noProof/>
                <w:webHidden/>
              </w:rPr>
              <w:fldChar w:fldCharType="end"/>
            </w:r>
          </w:hyperlink>
        </w:p>
        <w:p w:rsidR="00237C32" w:rsidRDefault="00237C32">
          <w:pPr>
            <w:pStyle w:val="TOC3"/>
            <w:tabs>
              <w:tab w:val="right" w:leader="dot" w:pos="9350"/>
            </w:tabs>
            <w:rPr>
              <w:noProof/>
            </w:rPr>
          </w:pPr>
          <w:hyperlink w:anchor="_Toc528240307" w:history="1">
            <w:r w:rsidRPr="0067048E">
              <w:rPr>
                <w:rStyle w:val="Hyperlink"/>
                <w:noProof/>
              </w:rPr>
              <w:t>Danh mục thiết bị</w:t>
            </w:r>
            <w:r>
              <w:rPr>
                <w:noProof/>
                <w:webHidden/>
              </w:rPr>
              <w:tab/>
            </w:r>
            <w:r>
              <w:rPr>
                <w:noProof/>
                <w:webHidden/>
              </w:rPr>
              <w:fldChar w:fldCharType="begin"/>
            </w:r>
            <w:r>
              <w:rPr>
                <w:noProof/>
                <w:webHidden/>
              </w:rPr>
              <w:instrText xml:space="preserve"> PAGEREF _Toc528240307 \h </w:instrText>
            </w:r>
            <w:r>
              <w:rPr>
                <w:noProof/>
                <w:webHidden/>
              </w:rPr>
            </w:r>
            <w:r>
              <w:rPr>
                <w:noProof/>
                <w:webHidden/>
              </w:rPr>
              <w:fldChar w:fldCharType="separate"/>
            </w:r>
            <w:r>
              <w:rPr>
                <w:noProof/>
                <w:webHidden/>
              </w:rPr>
              <w:t>6</w:t>
            </w:r>
            <w:r>
              <w:rPr>
                <w:noProof/>
                <w:webHidden/>
              </w:rPr>
              <w:fldChar w:fldCharType="end"/>
            </w:r>
          </w:hyperlink>
        </w:p>
        <w:p w:rsidR="00237C32" w:rsidRDefault="00237C32">
          <w:pPr>
            <w:pStyle w:val="TOC1"/>
            <w:tabs>
              <w:tab w:val="right" w:leader="dot" w:pos="9350"/>
            </w:tabs>
            <w:rPr>
              <w:noProof/>
            </w:rPr>
          </w:pPr>
          <w:hyperlink w:anchor="_Toc528240308" w:history="1">
            <w:r w:rsidRPr="0067048E">
              <w:rPr>
                <w:rStyle w:val="Hyperlink"/>
                <w:noProof/>
              </w:rPr>
              <w:t>3. Quy trình xử lý sự cố</w:t>
            </w:r>
            <w:r>
              <w:rPr>
                <w:noProof/>
                <w:webHidden/>
              </w:rPr>
              <w:tab/>
            </w:r>
            <w:r>
              <w:rPr>
                <w:noProof/>
                <w:webHidden/>
              </w:rPr>
              <w:fldChar w:fldCharType="begin"/>
            </w:r>
            <w:r>
              <w:rPr>
                <w:noProof/>
                <w:webHidden/>
              </w:rPr>
              <w:instrText xml:space="preserve"> PAGEREF _Toc528240308 \h </w:instrText>
            </w:r>
            <w:r>
              <w:rPr>
                <w:noProof/>
                <w:webHidden/>
              </w:rPr>
            </w:r>
            <w:r>
              <w:rPr>
                <w:noProof/>
                <w:webHidden/>
              </w:rPr>
              <w:fldChar w:fldCharType="separate"/>
            </w:r>
            <w:r>
              <w:rPr>
                <w:noProof/>
                <w:webHidden/>
              </w:rPr>
              <w:t>6</w:t>
            </w:r>
            <w:r>
              <w:rPr>
                <w:noProof/>
                <w:webHidden/>
              </w:rPr>
              <w:fldChar w:fldCharType="end"/>
            </w:r>
          </w:hyperlink>
        </w:p>
        <w:p w:rsidR="00237C32" w:rsidRDefault="00237C32">
          <w:pPr>
            <w:pStyle w:val="TOC1"/>
            <w:tabs>
              <w:tab w:val="right" w:leader="dot" w:pos="9350"/>
            </w:tabs>
            <w:rPr>
              <w:noProof/>
            </w:rPr>
          </w:pPr>
          <w:hyperlink w:anchor="_Toc528240309" w:history="1">
            <w:r w:rsidRPr="0067048E">
              <w:rPr>
                <w:rStyle w:val="Hyperlink"/>
                <w:noProof/>
              </w:rPr>
              <w:t>4. Kết luận</w:t>
            </w:r>
            <w:r>
              <w:rPr>
                <w:noProof/>
                <w:webHidden/>
              </w:rPr>
              <w:tab/>
            </w:r>
            <w:r>
              <w:rPr>
                <w:noProof/>
                <w:webHidden/>
              </w:rPr>
              <w:fldChar w:fldCharType="begin"/>
            </w:r>
            <w:r>
              <w:rPr>
                <w:noProof/>
                <w:webHidden/>
              </w:rPr>
              <w:instrText xml:space="preserve"> PAGEREF _Toc528240309 \h </w:instrText>
            </w:r>
            <w:r>
              <w:rPr>
                <w:noProof/>
                <w:webHidden/>
              </w:rPr>
            </w:r>
            <w:r>
              <w:rPr>
                <w:noProof/>
                <w:webHidden/>
              </w:rPr>
              <w:fldChar w:fldCharType="separate"/>
            </w:r>
            <w:r>
              <w:rPr>
                <w:noProof/>
                <w:webHidden/>
              </w:rPr>
              <w:t>7</w:t>
            </w:r>
            <w:r>
              <w:rPr>
                <w:noProof/>
                <w:webHidden/>
              </w:rPr>
              <w:fldChar w:fldCharType="end"/>
            </w:r>
          </w:hyperlink>
        </w:p>
        <w:p w:rsidR="004A2C32" w:rsidRDefault="004A2C32">
          <w:r>
            <w:rPr>
              <w:b/>
              <w:bCs/>
              <w:noProof/>
            </w:rPr>
            <w:fldChar w:fldCharType="end"/>
          </w:r>
        </w:p>
      </w:sdtContent>
    </w:sdt>
    <w:p w:rsidR="007C63E5" w:rsidRDefault="007C63E5">
      <w:pPr>
        <w:rPr>
          <w:rFonts w:asciiTheme="majorHAnsi" w:eastAsiaTheme="majorEastAsia" w:hAnsiTheme="majorHAnsi" w:cstheme="majorBidi"/>
          <w:color w:val="1F4E79" w:themeColor="accent1" w:themeShade="80"/>
          <w:sz w:val="36"/>
          <w:szCs w:val="36"/>
        </w:rPr>
      </w:pPr>
      <w:r>
        <w:br w:type="page"/>
      </w:r>
    </w:p>
    <w:p w:rsidR="009F2BBA" w:rsidRDefault="00C2592A" w:rsidP="00C2592A">
      <w:pPr>
        <w:pStyle w:val="Heading1"/>
      </w:pPr>
      <w:bookmarkStart w:id="0" w:name="_Toc528240294"/>
      <w:r>
        <w:lastRenderedPageBreak/>
        <w:t xml:space="preserve">1. </w:t>
      </w:r>
      <w:r w:rsidR="00AA34AA">
        <w:t>HIỆN TRẠNG VÀ NHU CẦU XÂY DỰNG HỆ THỐNG MẠNG WIFI</w:t>
      </w:r>
      <w:bookmarkEnd w:id="0"/>
    </w:p>
    <w:p w:rsidR="00A44EB7" w:rsidRDefault="00A44EB7" w:rsidP="001A16B7">
      <w:pPr>
        <w:pStyle w:val="Heading2"/>
        <w:jc w:val="both"/>
      </w:pPr>
      <w:bookmarkStart w:id="1" w:name="_Toc528240295"/>
      <w:r>
        <w:t xml:space="preserve">1.1. Nhu cầu của hệ thống Wifi </w:t>
      </w:r>
      <w:r w:rsidR="00857F9B">
        <w:t>trong trường đại học</w:t>
      </w:r>
      <w:bookmarkEnd w:id="1"/>
    </w:p>
    <w:p w:rsidR="00F71B49" w:rsidRPr="00F71B49" w:rsidRDefault="00B4276D" w:rsidP="006F64E8">
      <w:pPr>
        <w:jc w:val="both"/>
      </w:pPr>
      <w:r>
        <w:t xml:space="preserve">Trong thời đại cách mạng công nghiệp 4.0, nhu cầu truy cập thông tin là vô cùng lớn, đặc biệt là trong môi trường của trường đại học. Sinh viên và ban giám hiệu cần kết Internet không chỉ để phục vụ nhu cầu học tập, nghiên cứu, mà còn phục vụ cho mục đích giải trí, kết nối sau những giờ học và làm việc căng thẳng. </w:t>
      </w:r>
      <w:r w:rsidR="00663050">
        <w:t xml:space="preserve">Do đó, </w:t>
      </w:r>
      <w:r w:rsidR="00F949CE">
        <w:t>một hệ thống wifi ổn định, chất lượng, đảm bảo cung cấp kết nối Internet</w:t>
      </w:r>
      <w:r w:rsidR="00650368">
        <w:t xml:space="preserve"> tốc độ cao</w:t>
      </w:r>
      <w:r w:rsidR="00F949CE">
        <w:t xml:space="preserve"> mọi lúc, mọi nơi cho nhà trường là vô cùng cần thiết.</w:t>
      </w:r>
    </w:p>
    <w:p w:rsidR="00D97E32" w:rsidRDefault="00A9540D" w:rsidP="001A16B7">
      <w:pPr>
        <w:pStyle w:val="Heading2"/>
        <w:jc w:val="both"/>
      </w:pPr>
      <w:bookmarkStart w:id="2" w:name="_Toc528240296"/>
      <w:r>
        <w:t>1.</w:t>
      </w:r>
      <w:r w:rsidR="00C32ABF">
        <w:t>2</w:t>
      </w:r>
      <w:r>
        <w:t xml:space="preserve">. Hệ thống mạng wifi hiện tại của </w:t>
      </w:r>
      <w:r w:rsidR="007F0EA1">
        <w:t>Đại học Bách</w:t>
      </w:r>
      <w:r>
        <w:t xml:space="preserve"> </w:t>
      </w:r>
      <w:r w:rsidR="007F0EA1">
        <w:t>Khoa TPHCM cơ sở 2</w:t>
      </w:r>
      <w:bookmarkEnd w:id="2"/>
    </w:p>
    <w:p w:rsidR="002A5BF6" w:rsidRDefault="002A5BF6" w:rsidP="00F71B49">
      <w:pPr>
        <w:jc w:val="both"/>
      </w:pPr>
      <w:r>
        <w:t xml:space="preserve">Theo như khảo sát thực tế thì hệ thống mạng hiện tại của </w:t>
      </w:r>
      <w:r w:rsidR="00B863CD">
        <w:t>Đại học Bách Khoa TPHCM cơ sở 2 như sau:</w:t>
      </w:r>
    </w:p>
    <w:p w:rsidR="00B863CD" w:rsidRDefault="000C3AD9" w:rsidP="000C3AD9">
      <w:pPr>
        <w:pStyle w:val="ListParagraph"/>
        <w:numPr>
          <w:ilvl w:val="0"/>
          <w:numId w:val="20"/>
        </w:numPr>
        <w:jc w:val="both"/>
      </w:pPr>
      <w:r>
        <w:t>Hiện tại đã phủ sóng một phần tòa nhà H1, H2 và toàn bộ tòa nhà H6</w:t>
      </w:r>
    </w:p>
    <w:p w:rsidR="000C3AD9" w:rsidRDefault="00E040FE" w:rsidP="000C3AD9">
      <w:pPr>
        <w:pStyle w:val="ListParagraph"/>
        <w:numPr>
          <w:ilvl w:val="0"/>
          <w:numId w:val="20"/>
        </w:numPr>
        <w:jc w:val="both"/>
      </w:pPr>
      <w:r>
        <w:t>Hệ thống gồm 1 SSID private, 1 SSID Public và 1 SSID của S-Wifi</w:t>
      </w:r>
    </w:p>
    <w:p w:rsidR="00E040FE" w:rsidRDefault="00555FBF" w:rsidP="000C3AD9">
      <w:pPr>
        <w:pStyle w:val="ListParagraph"/>
        <w:numPr>
          <w:ilvl w:val="0"/>
          <w:numId w:val="20"/>
        </w:numPr>
        <w:jc w:val="both"/>
      </w:pPr>
      <w:r>
        <w:t>Các SSID xác thực bằng pre-shared key</w:t>
      </w:r>
    </w:p>
    <w:p w:rsidR="0058600F" w:rsidRDefault="002D790E" w:rsidP="00A66AC3">
      <w:pPr>
        <w:pStyle w:val="ListParagraph"/>
        <w:numPr>
          <w:ilvl w:val="0"/>
          <w:numId w:val="20"/>
        </w:numPr>
        <w:jc w:val="both"/>
      </w:pPr>
      <w:r>
        <w:t xml:space="preserve">Mỗi tòa nhà </w:t>
      </w:r>
      <w:r w:rsidR="00736FBB">
        <w:t xml:space="preserve">có </w:t>
      </w:r>
      <w:r>
        <w:t xml:space="preserve">1 </w:t>
      </w:r>
      <w:r w:rsidR="00736FBB">
        <w:t>phòng tập trung thiết bị</w:t>
      </w:r>
    </w:p>
    <w:p w:rsidR="00736FBB" w:rsidRDefault="00736FBB" w:rsidP="00A66AC3">
      <w:pPr>
        <w:pStyle w:val="ListParagraph"/>
        <w:numPr>
          <w:ilvl w:val="0"/>
          <w:numId w:val="20"/>
        </w:numPr>
        <w:jc w:val="both"/>
      </w:pPr>
      <w:r>
        <w:t>Mỗi tầng có 1 tủ rack 6U để đặt thiết bị</w:t>
      </w:r>
    </w:p>
    <w:p w:rsidR="00736FBB" w:rsidRDefault="00736FBB" w:rsidP="000C3AD9">
      <w:pPr>
        <w:pStyle w:val="ListParagraph"/>
        <w:numPr>
          <w:ilvl w:val="0"/>
          <w:numId w:val="20"/>
        </w:numPr>
        <w:jc w:val="both"/>
      </w:pPr>
      <w:r>
        <w:t>Dây cáp đi theo máng cáp và ống thông tầng.</w:t>
      </w:r>
    </w:p>
    <w:p w:rsidR="000B39EC" w:rsidRDefault="000B39EC" w:rsidP="00F71B49">
      <w:pPr>
        <w:jc w:val="both"/>
      </w:pPr>
      <w:r>
        <w:t>Sơ đồ mạng hiện hữu như sau:</w:t>
      </w:r>
    </w:p>
    <w:p w:rsidR="000B39EC" w:rsidRDefault="00B7443C" w:rsidP="000B39EC">
      <w:pPr>
        <w:ind w:left="360"/>
        <w:jc w:val="both"/>
      </w:pPr>
      <w:r>
        <w:object w:dxaOrig="16290" w:dyaOrig="10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10" o:title=""/>
          </v:shape>
          <o:OLEObject Type="Embed" ProgID="Visio.Drawing.15" ShapeID="_x0000_i1025" DrawAspect="Content" ObjectID="_1601982170" r:id="rId11"/>
        </w:object>
      </w:r>
    </w:p>
    <w:p w:rsidR="007C63E5" w:rsidRDefault="007C63E5">
      <w:r>
        <w:br w:type="page"/>
      </w:r>
    </w:p>
    <w:p w:rsidR="009274D8" w:rsidRDefault="009274D8" w:rsidP="00F71B49">
      <w:pPr>
        <w:jc w:val="both"/>
      </w:pPr>
      <w:r>
        <w:lastRenderedPageBreak/>
        <w:t>Bản đồ khu vực Đại học Bách Khoa TPHCM cơ sở 2</w:t>
      </w:r>
    </w:p>
    <w:p w:rsidR="009274D8" w:rsidRDefault="004422F3" w:rsidP="000B39EC">
      <w:pPr>
        <w:ind w:left="360"/>
        <w:jc w:val="both"/>
      </w:pPr>
      <w:r>
        <w:rPr>
          <w:noProof/>
        </w:rPr>
        <w:drawing>
          <wp:inline distT="0" distB="0" distL="0" distR="0" wp14:anchorId="63DBE20D" wp14:editId="057BEFB5">
            <wp:extent cx="5577840" cy="4937760"/>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77840" cy="4937760"/>
                    </a:xfrm>
                    <a:prstGeom prst="rect">
                      <a:avLst/>
                    </a:prstGeom>
                    <a:noFill/>
                    <a:ln>
                      <a:noFill/>
                    </a:ln>
                  </pic:spPr>
                </pic:pic>
              </a:graphicData>
            </a:graphic>
          </wp:inline>
        </w:drawing>
      </w:r>
    </w:p>
    <w:p w:rsidR="00CD412A" w:rsidRDefault="001976D5" w:rsidP="001A16B7">
      <w:pPr>
        <w:pStyle w:val="Heading2"/>
        <w:jc w:val="both"/>
      </w:pPr>
      <w:bookmarkStart w:id="3" w:name="_Toc528240297"/>
      <w:r>
        <w:t>1.3</w:t>
      </w:r>
      <w:r w:rsidR="00DB0651">
        <w:t>. Yêu cầu của hệ thống wifi mới</w:t>
      </w:r>
      <w:bookmarkEnd w:id="3"/>
    </w:p>
    <w:p w:rsidR="00571CC8" w:rsidRDefault="000A3CBC" w:rsidP="001A16B7">
      <w:pPr>
        <w:jc w:val="both"/>
      </w:pPr>
      <w:r>
        <w:t xml:space="preserve">Yêu cầu của hệ thống wifi mới như </w:t>
      </w:r>
      <w:proofErr w:type="gramStart"/>
      <w:r>
        <w:t>sau :</w:t>
      </w:r>
      <w:proofErr w:type="gramEnd"/>
    </w:p>
    <w:p w:rsidR="0062596F" w:rsidRDefault="008A27AD" w:rsidP="001A16B7">
      <w:pPr>
        <w:pStyle w:val="ListParagraph"/>
        <w:numPr>
          <w:ilvl w:val="0"/>
          <w:numId w:val="3"/>
        </w:numPr>
        <w:jc w:val="both"/>
      </w:pPr>
      <w:r>
        <w:t>Phủ sóng toàn bộ khu vực H1, H2</w:t>
      </w:r>
    </w:p>
    <w:p w:rsidR="00200604" w:rsidRDefault="00200604" w:rsidP="001A16B7">
      <w:pPr>
        <w:pStyle w:val="ListParagraph"/>
        <w:numPr>
          <w:ilvl w:val="0"/>
          <w:numId w:val="3"/>
        </w:numPr>
        <w:jc w:val="both"/>
      </w:pPr>
      <w:r>
        <w:t xml:space="preserve">Có thể tích hợp khả năng xác thực bằng tài khoản sinh viên trên </w:t>
      </w:r>
      <w:r w:rsidR="00675A6D">
        <w:t>LDAP Server</w:t>
      </w:r>
    </w:p>
    <w:p w:rsidR="00675A6D" w:rsidRDefault="00675A6D" w:rsidP="001A16B7">
      <w:pPr>
        <w:pStyle w:val="ListParagraph"/>
        <w:numPr>
          <w:ilvl w:val="0"/>
          <w:numId w:val="3"/>
        </w:numPr>
        <w:jc w:val="both"/>
      </w:pPr>
      <w:r>
        <w:t xml:space="preserve">Hệ thống mạng </w:t>
      </w:r>
      <w:r w:rsidR="00BB6654">
        <w:t xml:space="preserve">tập trung, có </w:t>
      </w:r>
      <w:r w:rsidR="00EE3A3C">
        <w:t>khả năng dự phòng và mở rộng</w:t>
      </w:r>
    </w:p>
    <w:p w:rsidR="00AC6685" w:rsidRDefault="00AC6685" w:rsidP="001A16B7">
      <w:pPr>
        <w:pStyle w:val="ListParagraph"/>
        <w:numPr>
          <w:ilvl w:val="0"/>
          <w:numId w:val="3"/>
        </w:numPr>
        <w:jc w:val="both"/>
      </w:pPr>
      <w:r>
        <w:t xml:space="preserve">Quản lý tập trung </w:t>
      </w:r>
    </w:p>
    <w:p w:rsidR="00922A20" w:rsidRDefault="00922A20">
      <w:pPr>
        <w:rPr>
          <w:rFonts w:asciiTheme="majorHAnsi" w:eastAsiaTheme="majorEastAsia" w:hAnsiTheme="majorHAnsi" w:cstheme="majorBidi"/>
          <w:color w:val="1F4E79" w:themeColor="accent1" w:themeShade="80"/>
          <w:sz w:val="36"/>
          <w:szCs w:val="36"/>
        </w:rPr>
      </w:pPr>
      <w:r>
        <w:br w:type="page"/>
      </w:r>
    </w:p>
    <w:p w:rsidR="00E108A9" w:rsidRDefault="007510F0" w:rsidP="002E6FD6">
      <w:pPr>
        <w:pStyle w:val="Heading1"/>
        <w:jc w:val="both"/>
      </w:pPr>
      <w:bookmarkStart w:id="4" w:name="_Toc528240298"/>
      <w:r>
        <w:lastRenderedPageBreak/>
        <w:t>2. Giải pháp</w:t>
      </w:r>
      <w:bookmarkEnd w:id="4"/>
    </w:p>
    <w:p w:rsidR="00F21406" w:rsidRDefault="00F21406" w:rsidP="00FE4638">
      <w:pPr>
        <w:pStyle w:val="Heading2"/>
      </w:pPr>
      <w:bookmarkStart w:id="5" w:name="_Toc528240299"/>
      <w:r>
        <w:t xml:space="preserve">2.1. </w:t>
      </w:r>
      <w:r w:rsidR="00864FD2">
        <w:t>Tổng quan về</w:t>
      </w:r>
      <w:r>
        <w:t xml:space="preserve"> giải pháp wifi </w:t>
      </w:r>
      <w:r w:rsidR="00F81D1E">
        <w:t>VNPT</w:t>
      </w:r>
      <w:bookmarkEnd w:id="5"/>
    </w:p>
    <w:p w:rsidR="00864FD2" w:rsidRDefault="00864FD2" w:rsidP="00864FD2">
      <w:r>
        <w:t xml:space="preserve">Để đáp ứng các yêu cầu được nêu trong phần 1, VNPT mang lại giải pháp wifi với các ưu điểm </w:t>
      </w:r>
      <w:proofErr w:type="gramStart"/>
      <w:r>
        <w:t>sau :</w:t>
      </w:r>
      <w:proofErr w:type="gramEnd"/>
    </w:p>
    <w:p w:rsidR="00C84B49" w:rsidRDefault="00F8298C" w:rsidP="00864FD2">
      <w:pPr>
        <w:pStyle w:val="ListParagraph"/>
        <w:numPr>
          <w:ilvl w:val="0"/>
          <w:numId w:val="21"/>
        </w:numPr>
      </w:pPr>
      <w:r>
        <w:t xml:space="preserve">Thiết kế theo </w:t>
      </w:r>
      <w:r w:rsidR="002D7112">
        <w:t>mô hình phân lớp, đảm bảo khả năng dự phòng và dễ dàng mở rộng</w:t>
      </w:r>
    </w:p>
    <w:p w:rsidR="00864FD2" w:rsidRDefault="008A6101" w:rsidP="00864FD2">
      <w:pPr>
        <w:pStyle w:val="ListParagraph"/>
        <w:numPr>
          <w:ilvl w:val="0"/>
          <w:numId w:val="21"/>
        </w:numPr>
      </w:pPr>
      <w:r>
        <w:t>Khả năng quản lý tập trung thông qua các phần mềm được cài đặ</w:t>
      </w:r>
      <w:r w:rsidR="00C84B49">
        <w:t>t trên server</w:t>
      </w:r>
    </w:p>
    <w:p w:rsidR="00897CF0" w:rsidRDefault="00897CF0" w:rsidP="00864FD2">
      <w:pPr>
        <w:pStyle w:val="ListParagraph"/>
        <w:numPr>
          <w:ilvl w:val="0"/>
          <w:numId w:val="21"/>
        </w:numPr>
      </w:pPr>
      <w:r>
        <w:t>Có thể theo dõi được vị trí, tình trạng hoạt động của các access point và lưu lượng của hệ thống</w:t>
      </w:r>
    </w:p>
    <w:p w:rsidR="00897CF0" w:rsidRDefault="00897CF0" w:rsidP="00864FD2">
      <w:pPr>
        <w:pStyle w:val="ListParagraph"/>
        <w:numPr>
          <w:ilvl w:val="0"/>
          <w:numId w:val="21"/>
        </w:numPr>
      </w:pPr>
      <w:r>
        <w:t>Có thể nâng cấp firmware access point từ xa</w:t>
      </w:r>
    </w:p>
    <w:p w:rsidR="00680E78" w:rsidRPr="00864FD2" w:rsidRDefault="00884F38" w:rsidP="00680E78">
      <w:pPr>
        <w:pStyle w:val="ListParagraph"/>
        <w:numPr>
          <w:ilvl w:val="0"/>
          <w:numId w:val="21"/>
        </w:numPr>
      </w:pPr>
      <w:r>
        <w:t>Các access point chuyên dụng, có khả năng chịu tải tốt</w:t>
      </w:r>
      <w:r w:rsidR="00AA5759">
        <w:t>, vùng phủ sóng rộng</w:t>
      </w:r>
      <w:r>
        <w:t xml:space="preserve"> và </w:t>
      </w:r>
      <w:r w:rsidR="00FD0CF8">
        <w:t xml:space="preserve">ít chịu ảnh hưởng </w:t>
      </w:r>
      <w:r w:rsidR="009F7F29">
        <w:t>của nhiễu</w:t>
      </w:r>
    </w:p>
    <w:p w:rsidR="00A41597" w:rsidRPr="00A41597" w:rsidRDefault="00FE4638" w:rsidP="00C11147">
      <w:pPr>
        <w:pStyle w:val="Heading2"/>
      </w:pPr>
      <w:bookmarkStart w:id="6" w:name="_Toc528240300"/>
      <w:r>
        <w:t>2</w:t>
      </w:r>
      <w:r w:rsidR="000D6561">
        <w:t>.2</w:t>
      </w:r>
      <w:r>
        <w:t>. Các thành phần của</w:t>
      </w:r>
      <w:r w:rsidR="00A41597">
        <w:t xml:space="preserve"> giải pháp</w:t>
      </w:r>
      <w:r>
        <w:t>:</w:t>
      </w:r>
      <w:bookmarkEnd w:id="6"/>
    </w:p>
    <w:p w:rsidR="00FE4638" w:rsidRDefault="00A41597" w:rsidP="006A7A67">
      <w:pPr>
        <w:pStyle w:val="Heading3"/>
        <w:jc w:val="both"/>
      </w:pPr>
      <w:bookmarkStart w:id="7" w:name="_Toc528240301"/>
      <w:r>
        <w:t>Access Point</w:t>
      </w:r>
      <w:bookmarkEnd w:id="7"/>
    </w:p>
    <w:p w:rsidR="00A41597" w:rsidRDefault="0098661F" w:rsidP="006A7A67">
      <w:pPr>
        <w:jc w:val="both"/>
      </w:pPr>
      <w:r>
        <w:t>Các access point (AP) có chức năng phát sóng Wifi để các thiết bị như laptop, điện thoại hay máy tính bảng kết nối vào.</w:t>
      </w:r>
      <w:r w:rsidR="009274F5">
        <w:t xml:space="preserve"> Các AP nhận nguồn từ switch access bằng công nghệ POE, giúp tăng tính thẩm mỹ, tiết kiệm vật tư và tăng độ an toàn </w:t>
      </w:r>
      <w:r w:rsidR="00673BAC">
        <w:t>khi thi công và vận hành sau này.</w:t>
      </w:r>
    </w:p>
    <w:p w:rsidR="000C116F" w:rsidRDefault="000C116F" w:rsidP="006A7A67">
      <w:pPr>
        <w:jc w:val="both"/>
      </w:pPr>
      <w:r>
        <w:t>Hệ thống hiện hữu tại cơ sở 2 đang sử dụng thiết bị của Unifi, đã có wireless controller. Hệ thống ở cơ sở 1 cũng sử dụng Unifi, có sẵn wireless controller, RADIUS Server và đã tích hợp thành công với cơ sở dữ liệu LDAP. Do đó, để đảm bảo tính tương thích, tối ưu về mặt kỹ thuật và tiết kiệm chi phí, VNPT để xuất tiếp tục sử dụng sản phẩm Unifi để phủ sóng cho các khu vực còn lại của H1 và H2.</w:t>
      </w:r>
    </w:p>
    <w:p w:rsidR="000C116F" w:rsidRDefault="000C116F" w:rsidP="006A7A67">
      <w:pPr>
        <w:jc w:val="both"/>
      </w:pPr>
      <w:r>
        <w:t xml:space="preserve">Sản phẩm đề </w:t>
      </w:r>
      <w:proofErr w:type="gramStart"/>
      <w:r>
        <w:t>xuất :</w:t>
      </w:r>
      <w:proofErr w:type="gramEnd"/>
      <w:r>
        <w:t xml:space="preserve"> </w:t>
      </w:r>
      <w:r w:rsidRPr="00C34A9A">
        <w:rPr>
          <w:b/>
        </w:rPr>
        <w:t>UAP-AC-PRO</w:t>
      </w:r>
    </w:p>
    <w:p w:rsidR="000C116F" w:rsidRDefault="000C116F" w:rsidP="006A7A67">
      <w:pPr>
        <w:jc w:val="both"/>
      </w:pPr>
      <w:r>
        <w:t xml:space="preserve">Thông số kỹ </w:t>
      </w:r>
      <w:proofErr w:type="gramStart"/>
      <w:r>
        <w:t>thuật :</w:t>
      </w:r>
      <w:proofErr w:type="gramEnd"/>
    </w:p>
    <w:tbl>
      <w:tblPr>
        <w:tblStyle w:val="TableGrid"/>
        <w:tblW w:w="0" w:type="auto"/>
        <w:tblLook w:val="04A0" w:firstRow="1" w:lastRow="0" w:firstColumn="1" w:lastColumn="0" w:noHBand="0" w:noVBand="1"/>
      </w:tblPr>
      <w:tblGrid>
        <w:gridCol w:w="2605"/>
        <w:gridCol w:w="6745"/>
      </w:tblGrid>
      <w:tr w:rsidR="000C116F" w:rsidTr="000E2CD8">
        <w:tc>
          <w:tcPr>
            <w:tcW w:w="2605" w:type="dxa"/>
          </w:tcPr>
          <w:p w:rsidR="000C116F" w:rsidRPr="00AA4AFA" w:rsidRDefault="000C116F" w:rsidP="000E2CD8">
            <w:r w:rsidRPr="004960F2">
              <w:t>Chuyên dụ</w:t>
            </w:r>
            <w:r>
              <w:t>ng</w:t>
            </w:r>
          </w:p>
        </w:tc>
        <w:tc>
          <w:tcPr>
            <w:tcW w:w="6745" w:type="dxa"/>
          </w:tcPr>
          <w:p w:rsidR="000C116F" w:rsidRDefault="000C116F" w:rsidP="000E2CD8">
            <w:r w:rsidRPr="004960F2">
              <w:t>Trong nhà</w:t>
            </w:r>
          </w:p>
        </w:tc>
      </w:tr>
      <w:tr w:rsidR="000C116F" w:rsidTr="000E2CD8">
        <w:tc>
          <w:tcPr>
            <w:tcW w:w="2605" w:type="dxa"/>
          </w:tcPr>
          <w:p w:rsidR="000C116F" w:rsidRPr="00AA4AFA" w:rsidRDefault="000C116F" w:rsidP="000E2CD8">
            <w:r w:rsidRPr="004960F2">
              <w:t>Băng tần</w:t>
            </w:r>
          </w:p>
        </w:tc>
        <w:tc>
          <w:tcPr>
            <w:tcW w:w="6745" w:type="dxa"/>
          </w:tcPr>
          <w:p w:rsidR="000C116F" w:rsidRDefault="000C116F" w:rsidP="000E2CD8">
            <w:r w:rsidRPr="004960F2">
              <w:t>2.4GHz và 5GHz</w:t>
            </w:r>
          </w:p>
        </w:tc>
      </w:tr>
      <w:tr w:rsidR="000C116F" w:rsidTr="000E2CD8">
        <w:tc>
          <w:tcPr>
            <w:tcW w:w="2605" w:type="dxa"/>
          </w:tcPr>
          <w:p w:rsidR="000C116F" w:rsidRPr="00AA4AFA" w:rsidRDefault="000C116F" w:rsidP="000E2CD8">
            <w:r w:rsidRPr="004960F2">
              <w:t>Chuẩn</w:t>
            </w:r>
          </w:p>
        </w:tc>
        <w:tc>
          <w:tcPr>
            <w:tcW w:w="6745" w:type="dxa"/>
          </w:tcPr>
          <w:p w:rsidR="000C116F" w:rsidRPr="00A0523D" w:rsidRDefault="000C116F" w:rsidP="000E2CD8">
            <w:r w:rsidRPr="004960F2">
              <w:t>802.11b/g/n (2.4GHz) và 802.11a/n/ac (5GHz)</w:t>
            </w:r>
          </w:p>
        </w:tc>
      </w:tr>
      <w:tr w:rsidR="000C116F" w:rsidTr="000E2CD8">
        <w:tc>
          <w:tcPr>
            <w:tcW w:w="2605" w:type="dxa"/>
          </w:tcPr>
          <w:p w:rsidR="000C116F" w:rsidRPr="00AA4AFA" w:rsidRDefault="000C116F" w:rsidP="000E2CD8">
            <w:r w:rsidRPr="004960F2">
              <w:t>Tốc độ</w:t>
            </w:r>
          </w:p>
        </w:tc>
        <w:tc>
          <w:tcPr>
            <w:tcW w:w="6745" w:type="dxa"/>
          </w:tcPr>
          <w:p w:rsidR="000C116F" w:rsidRDefault="000C116F" w:rsidP="000E2CD8">
            <w:r w:rsidRPr="004960F2">
              <w:t>1.75 Gbps</w:t>
            </w:r>
          </w:p>
        </w:tc>
      </w:tr>
      <w:tr w:rsidR="000C116F" w:rsidTr="000E2CD8">
        <w:tc>
          <w:tcPr>
            <w:tcW w:w="2605" w:type="dxa"/>
          </w:tcPr>
          <w:p w:rsidR="000C116F" w:rsidRPr="00AA4AFA" w:rsidRDefault="000C116F" w:rsidP="000E2CD8">
            <w:r w:rsidRPr="004960F2">
              <w:t>Chế độ</w:t>
            </w:r>
          </w:p>
        </w:tc>
        <w:tc>
          <w:tcPr>
            <w:tcW w:w="6745" w:type="dxa"/>
          </w:tcPr>
          <w:p w:rsidR="000C116F" w:rsidRDefault="000C116F" w:rsidP="000E2CD8">
            <w:r w:rsidRPr="004960F2">
              <w:t>AP, WDS</w:t>
            </w:r>
          </w:p>
        </w:tc>
      </w:tr>
      <w:tr w:rsidR="000C116F" w:rsidTr="000E2CD8">
        <w:tc>
          <w:tcPr>
            <w:tcW w:w="2605" w:type="dxa"/>
          </w:tcPr>
          <w:p w:rsidR="000C116F" w:rsidRPr="00AA4AFA" w:rsidRDefault="000C116F" w:rsidP="000E2CD8">
            <w:r w:rsidRPr="00182DFC">
              <w:t>Anten</w:t>
            </w:r>
          </w:p>
        </w:tc>
        <w:tc>
          <w:tcPr>
            <w:tcW w:w="6745" w:type="dxa"/>
          </w:tcPr>
          <w:p w:rsidR="000C116F" w:rsidRPr="00783030" w:rsidRDefault="000C116F" w:rsidP="000E2CD8">
            <w:r w:rsidRPr="00182DFC">
              <w:t>tích hợp sẵn MIMO 3x3 (2.4GHz/5GHz)</w:t>
            </w:r>
          </w:p>
        </w:tc>
      </w:tr>
      <w:tr w:rsidR="000C116F" w:rsidTr="000E2CD8">
        <w:tc>
          <w:tcPr>
            <w:tcW w:w="2605" w:type="dxa"/>
          </w:tcPr>
          <w:p w:rsidR="000C116F" w:rsidRPr="00AA4AFA" w:rsidRDefault="000C116F" w:rsidP="000E2CD8">
            <w:r>
              <w:t>Port</w:t>
            </w:r>
          </w:p>
        </w:tc>
        <w:tc>
          <w:tcPr>
            <w:tcW w:w="6745" w:type="dxa"/>
          </w:tcPr>
          <w:p w:rsidR="000C116F" w:rsidRDefault="000C116F" w:rsidP="000E2CD8">
            <w:r w:rsidRPr="00182DFC">
              <w:t>2x 10/100/1000 Mbps Ethernet Port</w:t>
            </w:r>
          </w:p>
        </w:tc>
      </w:tr>
      <w:tr w:rsidR="000C116F" w:rsidTr="000E2CD8">
        <w:tc>
          <w:tcPr>
            <w:tcW w:w="2605" w:type="dxa"/>
          </w:tcPr>
          <w:p w:rsidR="000C116F" w:rsidRPr="00AA4AFA" w:rsidRDefault="000C116F" w:rsidP="000E2CD8">
            <w:r w:rsidRPr="00182DFC">
              <w:t>Nguồn</w:t>
            </w:r>
          </w:p>
        </w:tc>
        <w:tc>
          <w:tcPr>
            <w:tcW w:w="6745" w:type="dxa"/>
          </w:tcPr>
          <w:p w:rsidR="000C116F" w:rsidRPr="00783030" w:rsidRDefault="000C116F" w:rsidP="000E2CD8">
            <w:r w:rsidRPr="00182DFC">
              <w:t>Passive Power over Ethernet (PoE 48V) 802.3af/802.3at hoặc 48V/0.5A Gigabit PoE Adapter Included</w:t>
            </w:r>
          </w:p>
        </w:tc>
      </w:tr>
      <w:tr w:rsidR="000C116F" w:rsidTr="000E2CD8">
        <w:tc>
          <w:tcPr>
            <w:tcW w:w="2605" w:type="dxa"/>
          </w:tcPr>
          <w:p w:rsidR="000C116F" w:rsidRPr="00182DFC" w:rsidRDefault="000C116F" w:rsidP="000E2CD8">
            <w:r w:rsidRPr="004F7D2F">
              <w:t>Bảo mật</w:t>
            </w:r>
          </w:p>
        </w:tc>
        <w:tc>
          <w:tcPr>
            <w:tcW w:w="6745" w:type="dxa"/>
          </w:tcPr>
          <w:p w:rsidR="000C116F" w:rsidRPr="00182DFC" w:rsidRDefault="000C116F" w:rsidP="000E2CD8">
            <w:r w:rsidRPr="004F7D2F">
              <w:t>WEP, WPA-PSK, WPA-TKIP, WPA2, AES, 802.11i</w:t>
            </w:r>
          </w:p>
        </w:tc>
      </w:tr>
      <w:tr w:rsidR="000C116F" w:rsidTr="000E2CD8">
        <w:tc>
          <w:tcPr>
            <w:tcW w:w="2605" w:type="dxa"/>
          </w:tcPr>
          <w:p w:rsidR="000C116F" w:rsidRPr="004F7D2F" w:rsidRDefault="000C116F" w:rsidP="000E2CD8">
            <w:r>
              <w:t>Số user kết nối đồng thời</w:t>
            </w:r>
          </w:p>
        </w:tc>
        <w:tc>
          <w:tcPr>
            <w:tcW w:w="6745" w:type="dxa"/>
          </w:tcPr>
          <w:p w:rsidR="000C116F" w:rsidRPr="004F7D2F" w:rsidRDefault="004C214A" w:rsidP="000E2CD8">
            <w:r>
              <w:t>250+</w:t>
            </w:r>
          </w:p>
        </w:tc>
      </w:tr>
      <w:tr w:rsidR="000C116F" w:rsidRPr="00182DFC" w:rsidTr="000E2CD8">
        <w:tc>
          <w:tcPr>
            <w:tcW w:w="2605" w:type="dxa"/>
          </w:tcPr>
          <w:p w:rsidR="000C116F" w:rsidRPr="00AA4AFA" w:rsidRDefault="000C116F" w:rsidP="000E2CD8">
            <w:r>
              <w:t>Một số tính năng khác</w:t>
            </w:r>
          </w:p>
        </w:tc>
        <w:tc>
          <w:tcPr>
            <w:tcW w:w="6745" w:type="dxa"/>
          </w:tcPr>
          <w:p w:rsidR="000C116F" w:rsidRPr="00085483" w:rsidRDefault="000C116F" w:rsidP="000E2CD8">
            <w:r w:rsidRPr="00182DFC">
              <w:rPr>
                <w:lang w:val="vi-VN"/>
              </w:rPr>
              <w:t xml:space="preserve">Hỗ trợ tính năng chuyển vùng </w:t>
            </w:r>
            <w:r w:rsidR="00085483">
              <w:t>(roaming)</w:t>
            </w:r>
          </w:p>
          <w:p w:rsidR="00277807" w:rsidRDefault="000C116F" w:rsidP="000E2CD8">
            <w:pPr>
              <w:rPr>
                <w:lang w:val="vi-VN"/>
              </w:rPr>
            </w:pPr>
            <w:r w:rsidRPr="00182DFC">
              <w:rPr>
                <w:lang w:val="vi-VN"/>
              </w:rPr>
              <w:t xml:space="preserve">Hỗ trợ VLAN theo chuẩn 802.11Q, </w:t>
            </w:r>
          </w:p>
          <w:p w:rsidR="000C116F" w:rsidRPr="008D6869" w:rsidRDefault="000C116F" w:rsidP="000E2CD8">
            <w:r w:rsidRPr="00182DFC">
              <w:rPr>
                <w:lang w:val="vi-VN"/>
              </w:rPr>
              <w:t xml:space="preserve">WMM </w:t>
            </w:r>
            <w:r w:rsidR="008D6869">
              <w:t>(Voice, Video, Best Effort, and Background)</w:t>
            </w:r>
          </w:p>
          <w:p w:rsidR="000C116F" w:rsidRDefault="000C116F" w:rsidP="000E2CD8">
            <w:pPr>
              <w:rPr>
                <w:lang w:val="vi-VN"/>
              </w:rPr>
            </w:pPr>
            <w:r w:rsidRPr="00182DFC">
              <w:rPr>
                <w:lang w:val="vi-VN"/>
              </w:rPr>
              <w:t>Hỗ trợ tính năng Advanced QoS</w:t>
            </w:r>
            <w:r w:rsidR="00277807">
              <w:t xml:space="preserve">, </w:t>
            </w:r>
            <w:r w:rsidR="00277807" w:rsidRPr="00182DFC">
              <w:rPr>
                <w:lang w:val="vi-VN"/>
              </w:rPr>
              <w:t>giới hạn tốc độ truy cập cho Clients</w:t>
            </w:r>
          </w:p>
          <w:p w:rsidR="00896ECD" w:rsidRPr="00277807" w:rsidRDefault="00896ECD" w:rsidP="000E2CD8">
            <w:r>
              <w:t>Guest Traffic Isolation</w:t>
            </w:r>
          </w:p>
        </w:tc>
      </w:tr>
    </w:tbl>
    <w:p w:rsidR="000C116F" w:rsidRDefault="000C116F" w:rsidP="006A7A67">
      <w:pPr>
        <w:jc w:val="both"/>
      </w:pPr>
    </w:p>
    <w:p w:rsidR="00BE692D" w:rsidRDefault="00BE692D" w:rsidP="008D6B53">
      <w:pPr>
        <w:pStyle w:val="Heading3"/>
      </w:pPr>
      <w:bookmarkStart w:id="8" w:name="_Toc528240302"/>
      <w:r>
        <w:lastRenderedPageBreak/>
        <w:t>Wireless Controller</w:t>
      </w:r>
      <w:bookmarkEnd w:id="8"/>
    </w:p>
    <w:p w:rsidR="00BE692D" w:rsidRDefault="00BE692D" w:rsidP="006E7F68">
      <w:pPr>
        <w:jc w:val="both"/>
      </w:pPr>
      <w:r>
        <w:t>Wireless Controller là phần mềm, cài đặt trên server. Có chức năng quản lý, giám sát và cấu hình tập trung cho các Access Point. Ngoài ra, wireless controller còn hỗ trợ các tính năng như roaming, tự động chuyển kênh, quản lý băng thông, giúp trải nghiệm người dùng được tốt hơn.</w:t>
      </w:r>
    </w:p>
    <w:p w:rsidR="00E2699E" w:rsidRDefault="00E2699E" w:rsidP="00BE692D">
      <w:r>
        <w:t xml:space="preserve">Một số tính năng khác của Wireless </w:t>
      </w:r>
      <w:proofErr w:type="gramStart"/>
      <w:r>
        <w:t>Controller :</w:t>
      </w:r>
      <w:proofErr w:type="gramEnd"/>
    </w:p>
    <w:p w:rsidR="00E2699E" w:rsidRDefault="00E2699E" w:rsidP="00E2699E">
      <w:pPr>
        <w:pStyle w:val="ListParagraph"/>
        <w:numPr>
          <w:ilvl w:val="0"/>
          <w:numId w:val="9"/>
        </w:numPr>
      </w:pPr>
      <w:r>
        <w:t>Bảng điều khiển Dashboard</w:t>
      </w:r>
    </w:p>
    <w:p w:rsidR="00E2699E" w:rsidRDefault="00E2699E" w:rsidP="00E2699E">
      <w:pPr>
        <w:pStyle w:val="ListParagraph"/>
        <w:numPr>
          <w:ilvl w:val="0"/>
          <w:numId w:val="9"/>
        </w:numPr>
      </w:pPr>
      <w:r>
        <w:t>Bảng phân tích lưu lượng và hoạt động của hệ thống wifi</w:t>
      </w:r>
    </w:p>
    <w:p w:rsidR="00E2699E" w:rsidRDefault="00E2699E" w:rsidP="00E2699E">
      <w:pPr>
        <w:pStyle w:val="ListParagraph"/>
        <w:numPr>
          <w:ilvl w:val="0"/>
          <w:numId w:val="9"/>
        </w:numPr>
      </w:pPr>
      <w:r>
        <w:t>Cấu hình, quản lý thiết bị và người dùng từ xa</w:t>
      </w:r>
    </w:p>
    <w:p w:rsidR="00E2699E" w:rsidRDefault="00E2699E" w:rsidP="00E2699E">
      <w:pPr>
        <w:pStyle w:val="ListParagraph"/>
        <w:numPr>
          <w:ilvl w:val="0"/>
          <w:numId w:val="9"/>
        </w:numPr>
      </w:pPr>
      <w:r>
        <w:t>Cấu hình, quản lý thiết bị theo nhóm</w:t>
      </w:r>
    </w:p>
    <w:p w:rsidR="00E2699E" w:rsidRDefault="00E2699E" w:rsidP="00E2699E">
      <w:pPr>
        <w:pStyle w:val="ListParagraph"/>
        <w:numPr>
          <w:ilvl w:val="0"/>
          <w:numId w:val="9"/>
        </w:numPr>
      </w:pPr>
      <w:r>
        <w:t>Bản đồ hiển thị vị trí thiết bị</w:t>
      </w:r>
    </w:p>
    <w:p w:rsidR="00E2699E" w:rsidRDefault="00E2699E" w:rsidP="00E2699E">
      <w:pPr>
        <w:pStyle w:val="ListParagraph"/>
        <w:numPr>
          <w:ilvl w:val="0"/>
          <w:numId w:val="9"/>
        </w:numPr>
      </w:pPr>
      <w:r>
        <w:t>Hệ thống log chi tiết, ghi lại lịch sử hoạt động của hệ thống</w:t>
      </w:r>
    </w:p>
    <w:p w:rsidR="00E2699E" w:rsidRDefault="00E2699E" w:rsidP="00E2699E">
      <w:pPr>
        <w:pStyle w:val="ListParagraph"/>
        <w:numPr>
          <w:ilvl w:val="0"/>
          <w:numId w:val="9"/>
        </w:numPr>
      </w:pPr>
      <w:r>
        <w:t>Upgrade firmware từ xa</w:t>
      </w:r>
    </w:p>
    <w:p w:rsidR="00E2699E" w:rsidRDefault="00E2699E" w:rsidP="00E2699E">
      <w:pPr>
        <w:pStyle w:val="ListParagraph"/>
        <w:numPr>
          <w:ilvl w:val="0"/>
          <w:numId w:val="9"/>
        </w:numPr>
      </w:pPr>
      <w:r>
        <w:t>Phân quyền cho quản trị viên</w:t>
      </w:r>
    </w:p>
    <w:p w:rsidR="00BE5286" w:rsidRDefault="00394133" w:rsidP="004C2552">
      <w:pPr>
        <w:pStyle w:val="Heading3"/>
      </w:pPr>
      <w:bookmarkStart w:id="9" w:name="_Toc528240303"/>
      <w:bookmarkStart w:id="10" w:name="_GoBack"/>
      <w:bookmarkEnd w:id="10"/>
      <w:r>
        <w:t>RADIUS Server</w:t>
      </w:r>
      <w:bookmarkEnd w:id="9"/>
    </w:p>
    <w:p w:rsidR="00322EBC" w:rsidRDefault="00C11209" w:rsidP="00026120">
      <w:pPr>
        <w:jc w:val="both"/>
      </w:pPr>
      <w:r>
        <w:t>RADIUS Server</w:t>
      </w:r>
      <w:r w:rsidRPr="00C11209">
        <w:t xml:space="preserve"> </w:t>
      </w:r>
      <w:r>
        <w:t xml:space="preserve">là một phần mềm, được cài đặt lên server, có chức năng cung cấp khả năng xác thực tập trung cho hệ thống Wifi. </w:t>
      </w:r>
      <w:r w:rsidR="002F2604">
        <w:t xml:space="preserve">Ngoài ra, RADIUS Server phải </w:t>
      </w:r>
      <w:r w:rsidR="004D3C3E">
        <w:t>có khả năng tích hợp với hệ thống LDAP.</w:t>
      </w:r>
    </w:p>
    <w:p w:rsidR="003A0EEE" w:rsidRDefault="00AF33F5" w:rsidP="003A0EEE">
      <w:pPr>
        <w:pStyle w:val="Heading3"/>
      </w:pPr>
      <w:bookmarkStart w:id="11" w:name="_Toc528240304"/>
      <w:r>
        <w:t>LDAP</w:t>
      </w:r>
      <w:bookmarkEnd w:id="11"/>
    </w:p>
    <w:p w:rsidR="00DB3549" w:rsidRDefault="00067295" w:rsidP="00296D76">
      <w:r>
        <w:t>LDAP là hệ thống cơ sở dữ</w:t>
      </w:r>
      <w:r w:rsidR="00D15D8A">
        <w:t xml:space="preserve"> liệu, lưu trữ tài khoản của sinh viên. </w:t>
      </w:r>
    </w:p>
    <w:p w:rsidR="00B66CF6" w:rsidRDefault="00296D76" w:rsidP="00026120">
      <w:pPr>
        <w:jc w:val="both"/>
      </w:pPr>
      <w:r>
        <w:t xml:space="preserve">Khi sinh viên kết nối vào hệ thống wifi, sinh viên sẽ phải nhập tài khoản và mật khẩu của mình. Access Point sẽ tiến hành quá trình xác thực với RADIUS. RADIUS sẽ kiểm tra trên hệ thống LDAP xem cặp tài khoản - mật khẩu mà sinh viên nhập vào </w:t>
      </w:r>
      <w:r w:rsidR="00E53096">
        <w:t>có hợp lệ hay không. Nếu hợp lệ thì RADIUS sẽ thông báo cho Access Point cấp phép truy cập cho sinh viên. Nếu không, RADIUS sẽ thông báo ngắt kết nối của sinh viên.</w:t>
      </w:r>
    </w:p>
    <w:p w:rsidR="00BE692D" w:rsidRDefault="00BE692D" w:rsidP="00BE692D">
      <w:pPr>
        <w:pStyle w:val="Heading3"/>
      </w:pPr>
      <w:bookmarkStart w:id="12" w:name="_Toc528240305"/>
      <w:r>
        <w:t>Hạ tầng mạng</w:t>
      </w:r>
      <w:bookmarkEnd w:id="12"/>
    </w:p>
    <w:p w:rsidR="00BE692D" w:rsidRDefault="00BE692D" w:rsidP="00BE692D">
      <w:r>
        <w:t>Hạ tầng mạng bao gồm switch, router và hạ tầng cáp để kết nối các thành phần lại với nhau và cung cấp kết nối Internet cho toàn hệ thống.</w:t>
      </w:r>
    </w:p>
    <w:p w:rsidR="00BE692D" w:rsidRDefault="00BE692D" w:rsidP="00BE692D">
      <w:r>
        <w:t xml:space="preserve">Để tiết kiệm chi phí, VNPT đề xuất tái sử dụng </w:t>
      </w:r>
      <w:r w:rsidR="007745C2">
        <w:t>wireless controller, RADIUS Server, LDAP và hạ tầng mạng hiện có của Đại học Bách Khoa.</w:t>
      </w:r>
    </w:p>
    <w:p w:rsidR="00C56670" w:rsidRDefault="00C56670" w:rsidP="00C56670">
      <w:pPr>
        <w:pStyle w:val="Heading3"/>
      </w:pPr>
      <w:bookmarkStart w:id="13" w:name="_Toc528240306"/>
      <w:r>
        <w:lastRenderedPageBreak/>
        <w:t>Sơ đồ kết nối</w:t>
      </w:r>
      <w:bookmarkEnd w:id="13"/>
    </w:p>
    <w:p w:rsidR="00C56670" w:rsidRDefault="00B0349A" w:rsidP="00BE692D">
      <w:r>
        <w:object w:dxaOrig="31230" w:dyaOrig="18315">
          <v:shape id="_x0000_i1030" type="#_x0000_t75" style="width:467.25pt;height:273.75pt" o:ole="">
            <v:imagedata r:id="rId13" o:title=""/>
          </v:shape>
          <o:OLEObject Type="Embed" ProgID="Visio.Drawing.15" ShapeID="_x0000_i1030" DrawAspect="Content" ObjectID="_1601982171" r:id="rId14"/>
        </w:object>
      </w:r>
    </w:p>
    <w:p w:rsidR="00402BDA" w:rsidRDefault="00402BDA" w:rsidP="00402BDA">
      <w:pPr>
        <w:pStyle w:val="Heading3"/>
      </w:pPr>
      <w:bookmarkStart w:id="14" w:name="_Toc528240307"/>
      <w:r>
        <w:t>Danh mục thiết bị</w:t>
      </w:r>
      <w:bookmarkEnd w:id="14"/>
      <w:r>
        <w:t xml:space="preserve"> </w:t>
      </w:r>
    </w:p>
    <w:p w:rsidR="00B0349A" w:rsidRPr="00B0349A" w:rsidRDefault="00B0349A" w:rsidP="00B0349A"/>
    <w:tbl>
      <w:tblPr>
        <w:tblW w:w="8725" w:type="dxa"/>
        <w:tblLook w:val="04A0" w:firstRow="1" w:lastRow="0" w:firstColumn="1" w:lastColumn="0" w:noHBand="0" w:noVBand="1"/>
      </w:tblPr>
      <w:tblGrid>
        <w:gridCol w:w="680"/>
        <w:gridCol w:w="2825"/>
        <w:gridCol w:w="2610"/>
        <w:gridCol w:w="1350"/>
        <w:gridCol w:w="1260"/>
      </w:tblGrid>
      <w:tr w:rsidR="00C34A9A" w:rsidRPr="00C34A9A" w:rsidTr="00C34A9A">
        <w:trPr>
          <w:trHeight w:val="300"/>
        </w:trPr>
        <w:tc>
          <w:tcPr>
            <w:tcW w:w="6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C34A9A" w:rsidRPr="00C34A9A" w:rsidRDefault="00C34A9A" w:rsidP="00C34A9A">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STT</w:t>
            </w:r>
          </w:p>
        </w:tc>
        <w:tc>
          <w:tcPr>
            <w:tcW w:w="2825" w:type="dxa"/>
            <w:tcBorders>
              <w:top w:val="single" w:sz="4" w:space="0" w:color="auto"/>
              <w:left w:val="nil"/>
              <w:bottom w:val="single" w:sz="4" w:space="0" w:color="auto"/>
              <w:right w:val="single" w:sz="4" w:space="0" w:color="auto"/>
            </w:tcBorders>
            <w:shd w:val="clear" w:color="000000" w:fill="FFFF00"/>
            <w:noWrap/>
            <w:vAlign w:val="bottom"/>
            <w:hideMark/>
          </w:tcPr>
          <w:p w:rsidR="00C34A9A" w:rsidRPr="00C34A9A" w:rsidRDefault="00C34A9A" w:rsidP="00C34A9A">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 xml:space="preserve">Thiết bị </w:t>
            </w:r>
          </w:p>
        </w:tc>
        <w:tc>
          <w:tcPr>
            <w:tcW w:w="2610" w:type="dxa"/>
            <w:tcBorders>
              <w:top w:val="single" w:sz="4" w:space="0" w:color="auto"/>
              <w:left w:val="nil"/>
              <w:bottom w:val="single" w:sz="4" w:space="0" w:color="auto"/>
              <w:right w:val="single" w:sz="4" w:space="0" w:color="auto"/>
            </w:tcBorders>
            <w:shd w:val="clear" w:color="000000" w:fill="FFFF00"/>
            <w:noWrap/>
            <w:vAlign w:val="bottom"/>
            <w:hideMark/>
          </w:tcPr>
          <w:p w:rsidR="00C34A9A" w:rsidRPr="00C34A9A" w:rsidRDefault="00C34A9A" w:rsidP="00C34A9A">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Mã SP</w:t>
            </w:r>
          </w:p>
        </w:tc>
        <w:tc>
          <w:tcPr>
            <w:tcW w:w="1350" w:type="dxa"/>
            <w:tcBorders>
              <w:top w:val="single" w:sz="4" w:space="0" w:color="auto"/>
              <w:left w:val="nil"/>
              <w:bottom w:val="single" w:sz="4" w:space="0" w:color="auto"/>
              <w:right w:val="single" w:sz="4" w:space="0" w:color="auto"/>
            </w:tcBorders>
            <w:shd w:val="clear" w:color="000000" w:fill="FFFF00"/>
            <w:noWrap/>
            <w:vAlign w:val="bottom"/>
            <w:hideMark/>
          </w:tcPr>
          <w:p w:rsidR="00C34A9A" w:rsidRPr="00C34A9A" w:rsidRDefault="00C34A9A" w:rsidP="00C34A9A">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Hãng SX</w:t>
            </w:r>
          </w:p>
        </w:tc>
        <w:tc>
          <w:tcPr>
            <w:tcW w:w="1260" w:type="dxa"/>
            <w:tcBorders>
              <w:top w:val="single" w:sz="4" w:space="0" w:color="auto"/>
              <w:left w:val="nil"/>
              <w:bottom w:val="single" w:sz="4" w:space="0" w:color="auto"/>
              <w:right w:val="single" w:sz="4" w:space="0" w:color="auto"/>
            </w:tcBorders>
            <w:shd w:val="clear" w:color="000000" w:fill="FFFF00"/>
            <w:noWrap/>
            <w:vAlign w:val="bottom"/>
            <w:hideMark/>
          </w:tcPr>
          <w:p w:rsidR="00C34A9A" w:rsidRPr="00C34A9A" w:rsidRDefault="00C34A9A" w:rsidP="00C34A9A">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Số lượng</w:t>
            </w:r>
          </w:p>
        </w:tc>
      </w:tr>
      <w:tr w:rsidR="00C34A9A" w:rsidRPr="00C34A9A" w:rsidTr="00C34A9A">
        <w:trPr>
          <w:trHeight w:val="300"/>
        </w:trPr>
        <w:tc>
          <w:tcPr>
            <w:tcW w:w="8725" w:type="dxa"/>
            <w:gridSpan w:val="5"/>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C34A9A" w:rsidRPr="00C34A9A" w:rsidRDefault="00C34A9A" w:rsidP="00C34A9A">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H1</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1</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Access Point Indoo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AP AC PRO</w:t>
            </w: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19</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2</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POE Adapte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color w:val="000000"/>
              </w:rPr>
            </w:pP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19</w:t>
            </w:r>
          </w:p>
        </w:tc>
      </w:tr>
      <w:tr w:rsidR="00C34A9A" w:rsidRPr="00C34A9A" w:rsidTr="00C34A9A">
        <w:trPr>
          <w:trHeight w:val="300"/>
        </w:trPr>
        <w:tc>
          <w:tcPr>
            <w:tcW w:w="8725" w:type="dxa"/>
            <w:gridSpan w:val="5"/>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C34A9A" w:rsidRPr="00C34A9A" w:rsidRDefault="00C34A9A" w:rsidP="00114015">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H2</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3</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Access Point Indoo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AP AC PRO</w:t>
            </w: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11</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4</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POE Adapte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color w:val="000000"/>
              </w:rPr>
            </w:pP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11</w:t>
            </w:r>
          </w:p>
        </w:tc>
      </w:tr>
      <w:tr w:rsidR="00C34A9A" w:rsidRPr="00C34A9A" w:rsidTr="00C34A9A">
        <w:trPr>
          <w:trHeight w:val="300"/>
        </w:trPr>
        <w:tc>
          <w:tcPr>
            <w:tcW w:w="8725" w:type="dxa"/>
            <w:gridSpan w:val="5"/>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C34A9A" w:rsidRPr="00C34A9A" w:rsidRDefault="00C34A9A" w:rsidP="00114015">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Dự phòng</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5</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Access Point Indoo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AP AC PRO</w:t>
            </w: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2</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6</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POE Adapte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color w:val="000000"/>
              </w:rPr>
            </w:pP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color w:val="000000"/>
              </w:rPr>
            </w:pPr>
            <w:r w:rsidRPr="00C34A9A">
              <w:rPr>
                <w:rFonts w:ascii="Calibri" w:eastAsia="Times New Roman" w:hAnsi="Calibri" w:cs="Calibri"/>
                <w:color w:val="000000"/>
              </w:rPr>
              <w:t>2</w:t>
            </w:r>
          </w:p>
        </w:tc>
      </w:tr>
      <w:tr w:rsidR="00C34A9A" w:rsidRPr="00C34A9A" w:rsidTr="00C34A9A">
        <w:trPr>
          <w:trHeight w:val="300"/>
        </w:trPr>
        <w:tc>
          <w:tcPr>
            <w:tcW w:w="8725" w:type="dxa"/>
            <w:gridSpan w:val="5"/>
            <w:tcBorders>
              <w:top w:val="single" w:sz="4" w:space="0" w:color="auto"/>
              <w:left w:val="single" w:sz="4" w:space="0" w:color="auto"/>
              <w:bottom w:val="single" w:sz="4" w:space="0" w:color="auto"/>
              <w:right w:val="single" w:sz="4" w:space="0" w:color="000000"/>
            </w:tcBorders>
            <w:shd w:val="clear" w:color="000000" w:fill="DDEBF7"/>
            <w:noWrap/>
            <w:vAlign w:val="bottom"/>
            <w:hideMark/>
          </w:tcPr>
          <w:p w:rsidR="00C34A9A" w:rsidRPr="00C34A9A" w:rsidRDefault="00C34A9A" w:rsidP="00114015">
            <w:pPr>
              <w:spacing w:after="0" w:line="240" w:lineRule="auto"/>
              <w:jc w:val="center"/>
              <w:rPr>
                <w:rFonts w:ascii="Calibri" w:eastAsia="Times New Roman" w:hAnsi="Calibri" w:cs="Calibri"/>
                <w:b/>
                <w:bCs/>
                <w:color w:val="000000"/>
              </w:rPr>
            </w:pPr>
            <w:r w:rsidRPr="00C34A9A">
              <w:rPr>
                <w:rFonts w:ascii="Calibri" w:eastAsia="Times New Roman" w:hAnsi="Calibri" w:cs="Calibri"/>
                <w:b/>
                <w:bCs/>
                <w:color w:val="000000"/>
              </w:rPr>
              <w:t>Tổng cộng</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1</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b/>
                <w:color w:val="000000"/>
              </w:rPr>
            </w:pPr>
            <w:r w:rsidRPr="00C34A9A">
              <w:rPr>
                <w:rFonts w:ascii="Calibri" w:eastAsia="Times New Roman" w:hAnsi="Calibri" w:cs="Calibri"/>
                <w:b/>
                <w:color w:val="000000"/>
              </w:rPr>
              <w:t>Access Point Indoo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114015">
            <w:pPr>
              <w:spacing w:after="0" w:line="240" w:lineRule="auto"/>
              <w:jc w:val="center"/>
              <w:rPr>
                <w:rFonts w:ascii="Calibri" w:eastAsia="Times New Roman" w:hAnsi="Calibri" w:cs="Calibri"/>
                <w:b/>
                <w:color w:val="000000"/>
              </w:rPr>
            </w:pPr>
            <w:r w:rsidRPr="00C34A9A">
              <w:rPr>
                <w:rFonts w:ascii="Calibri" w:eastAsia="Times New Roman" w:hAnsi="Calibri" w:cs="Calibri"/>
                <w:b/>
                <w:color w:val="000000"/>
              </w:rPr>
              <w:t>UAP AC PRO</w:t>
            </w: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b/>
                <w:color w:val="000000"/>
              </w:rPr>
            </w:pPr>
            <w:r w:rsidRPr="00C34A9A">
              <w:rPr>
                <w:rFonts w:ascii="Calibri" w:eastAsia="Times New Roman" w:hAnsi="Calibri" w:cs="Calibri"/>
                <w:b/>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b/>
                <w:color w:val="000000"/>
              </w:rPr>
            </w:pPr>
            <w:r w:rsidRPr="00C34A9A">
              <w:rPr>
                <w:rFonts w:ascii="Calibri" w:eastAsia="Times New Roman" w:hAnsi="Calibri" w:cs="Calibri"/>
                <w:b/>
                <w:color w:val="000000"/>
              </w:rPr>
              <w:t>32</w:t>
            </w:r>
          </w:p>
        </w:tc>
      </w:tr>
      <w:tr w:rsidR="00C34A9A" w:rsidRPr="00C34A9A" w:rsidTr="00C34A9A">
        <w:trPr>
          <w:trHeight w:val="300"/>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color w:val="000000"/>
              </w:rPr>
            </w:pPr>
            <w:r w:rsidRPr="00C34A9A">
              <w:rPr>
                <w:rFonts w:ascii="Calibri" w:eastAsia="Times New Roman" w:hAnsi="Calibri" w:cs="Calibri"/>
                <w:color w:val="000000"/>
              </w:rPr>
              <w:t>2</w:t>
            </w:r>
          </w:p>
        </w:tc>
        <w:tc>
          <w:tcPr>
            <w:tcW w:w="2825"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b/>
                <w:color w:val="000000"/>
              </w:rPr>
            </w:pPr>
            <w:r w:rsidRPr="00C34A9A">
              <w:rPr>
                <w:rFonts w:ascii="Calibri" w:eastAsia="Times New Roman" w:hAnsi="Calibri" w:cs="Calibri"/>
                <w:b/>
                <w:color w:val="000000"/>
              </w:rPr>
              <w:t>POE Adapter</w:t>
            </w:r>
          </w:p>
        </w:tc>
        <w:tc>
          <w:tcPr>
            <w:tcW w:w="261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rPr>
                <w:rFonts w:ascii="Calibri" w:eastAsia="Times New Roman" w:hAnsi="Calibri" w:cs="Calibri"/>
                <w:b/>
                <w:color w:val="000000"/>
              </w:rPr>
            </w:pPr>
            <w:r w:rsidRPr="00C34A9A">
              <w:rPr>
                <w:rFonts w:ascii="Calibri" w:eastAsia="Times New Roman" w:hAnsi="Calibri" w:cs="Calibri"/>
                <w:b/>
                <w:color w:val="000000"/>
              </w:rPr>
              <w:t> </w:t>
            </w:r>
          </w:p>
        </w:tc>
        <w:tc>
          <w:tcPr>
            <w:tcW w:w="135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b/>
                <w:color w:val="000000"/>
              </w:rPr>
            </w:pPr>
            <w:r w:rsidRPr="00C34A9A">
              <w:rPr>
                <w:rFonts w:ascii="Calibri" w:eastAsia="Times New Roman" w:hAnsi="Calibri" w:cs="Calibri"/>
                <w:b/>
                <w:color w:val="000000"/>
              </w:rPr>
              <w:t>Unifi</w:t>
            </w:r>
          </w:p>
        </w:tc>
        <w:tc>
          <w:tcPr>
            <w:tcW w:w="1260" w:type="dxa"/>
            <w:tcBorders>
              <w:top w:val="nil"/>
              <w:left w:val="nil"/>
              <w:bottom w:val="single" w:sz="4" w:space="0" w:color="auto"/>
              <w:right w:val="single" w:sz="4" w:space="0" w:color="auto"/>
            </w:tcBorders>
            <w:shd w:val="clear" w:color="auto" w:fill="auto"/>
            <w:noWrap/>
            <w:vAlign w:val="bottom"/>
            <w:hideMark/>
          </w:tcPr>
          <w:p w:rsidR="00C34A9A" w:rsidRPr="00C34A9A" w:rsidRDefault="00C34A9A" w:rsidP="00C34A9A">
            <w:pPr>
              <w:spacing w:after="0" w:line="240" w:lineRule="auto"/>
              <w:jc w:val="center"/>
              <w:rPr>
                <w:rFonts w:ascii="Calibri" w:eastAsia="Times New Roman" w:hAnsi="Calibri" w:cs="Calibri"/>
                <w:b/>
                <w:color w:val="000000"/>
              </w:rPr>
            </w:pPr>
            <w:r w:rsidRPr="00C34A9A">
              <w:rPr>
                <w:rFonts w:ascii="Calibri" w:eastAsia="Times New Roman" w:hAnsi="Calibri" w:cs="Calibri"/>
                <w:b/>
                <w:color w:val="000000"/>
              </w:rPr>
              <w:t>32</w:t>
            </w:r>
          </w:p>
        </w:tc>
      </w:tr>
    </w:tbl>
    <w:p w:rsidR="00402BDA" w:rsidRPr="00402BDA" w:rsidRDefault="00402BDA" w:rsidP="00402BDA"/>
    <w:p w:rsidR="00C93F3C" w:rsidRDefault="00D94AE9" w:rsidP="00C93F3C">
      <w:pPr>
        <w:pStyle w:val="Heading1"/>
      </w:pPr>
      <w:bookmarkStart w:id="15" w:name="_Toc528240308"/>
      <w:r>
        <w:t>3.</w:t>
      </w:r>
      <w:r w:rsidR="00C93F3C">
        <w:t xml:space="preserve"> Quy trình xử lý sự cố</w:t>
      </w:r>
      <w:bookmarkEnd w:id="15"/>
    </w:p>
    <w:p w:rsidR="00C93F3C" w:rsidRDefault="00A332F8" w:rsidP="0007537A">
      <w:pPr>
        <w:jc w:val="both"/>
      </w:pPr>
      <w:r>
        <w:t xml:space="preserve">Vì hạn chế về mặt địa lý, quy trình xử lý sự cố cần có sự phối hợp giữa </w:t>
      </w:r>
      <w:r w:rsidR="00C03C22">
        <w:t>trường Đại học Bách Khoa</w:t>
      </w:r>
      <w:r>
        <w:t xml:space="preserve"> và </w:t>
      </w:r>
      <w:r w:rsidR="00C03C22">
        <w:t>VNPT</w:t>
      </w:r>
      <w:r>
        <w:t xml:space="preserve"> để có thể giải quyết vấn đề trong thời gian ngắn, hạn chế ảnh hưởng đến hệ thống.</w:t>
      </w:r>
    </w:p>
    <w:p w:rsidR="00A332F8" w:rsidRDefault="000023DC" w:rsidP="00376C54">
      <w:pPr>
        <w:jc w:val="center"/>
      </w:pPr>
      <w:r>
        <w:object w:dxaOrig="16155" w:dyaOrig="10875">
          <v:shape id="_x0000_i1026" type="#_x0000_t75" style="width:419.25pt;height:282.75pt" o:ole="">
            <v:imagedata r:id="rId15" o:title=""/>
          </v:shape>
          <o:OLEObject Type="Embed" ProgID="Visio.Drawing.15" ShapeID="_x0000_i1026" DrawAspect="Content" ObjectID="_1601982172" r:id="rId16"/>
        </w:object>
      </w:r>
    </w:p>
    <w:p w:rsidR="00240D85" w:rsidRDefault="00240D85" w:rsidP="00C95B79">
      <w:pPr>
        <w:jc w:val="both"/>
      </w:pPr>
      <w:r>
        <w:t xml:space="preserve">Trong suốt quá trình sự cố, thông tin phải được cập nhật và đồng bộ liên tục giữa </w:t>
      </w:r>
      <w:r w:rsidR="000023DC">
        <w:t>trường Đại học Bách Khoa, VNPT</w:t>
      </w:r>
      <w:r>
        <w:t xml:space="preserve"> và nhà cung cấp dịch vụ Internet (nếu sự cố liên quan đến đường truyền) thông qua điện thoại, e-mail, hoặc các kênh chat như viber, skype, zalo.</w:t>
      </w:r>
      <w:r w:rsidR="00434036">
        <w:t xml:space="preserve"> Các bên liên quan phối hợp, hỗ trợ lẫn nhau</w:t>
      </w:r>
      <w:r w:rsidR="00436D78">
        <w:t xml:space="preserve"> để sự cố được xử lý trong thời gian ngắn nhất.</w:t>
      </w:r>
    </w:p>
    <w:p w:rsidR="00727C04" w:rsidRDefault="00922A20" w:rsidP="00727C04">
      <w:pPr>
        <w:pStyle w:val="Heading1"/>
      </w:pPr>
      <w:bookmarkStart w:id="16" w:name="_Toc528240309"/>
      <w:r>
        <w:t xml:space="preserve">4. </w:t>
      </w:r>
      <w:r w:rsidR="00727C04">
        <w:t>Kết luận</w:t>
      </w:r>
      <w:bookmarkEnd w:id="16"/>
    </w:p>
    <w:p w:rsidR="00727C04" w:rsidRPr="00727C04" w:rsidRDefault="00727C04" w:rsidP="0007537A">
      <w:pPr>
        <w:spacing w:before="60" w:after="60" w:line="288" w:lineRule="auto"/>
        <w:jc w:val="both"/>
        <w:rPr>
          <w:szCs w:val="26"/>
        </w:rPr>
      </w:pPr>
      <w:r w:rsidRPr="00324695">
        <w:rPr>
          <w:szCs w:val="26"/>
          <w:lang w:val="vi-VN"/>
        </w:rPr>
        <w:t>Nếu được chấp thuận,</w:t>
      </w:r>
      <w:r>
        <w:rPr>
          <w:szCs w:val="26"/>
        </w:rPr>
        <w:t xml:space="preserve"> </w:t>
      </w:r>
      <w:r w:rsidR="009829FE">
        <w:rPr>
          <w:szCs w:val="26"/>
        </w:rPr>
        <w:t>VNPT</w:t>
      </w:r>
      <w:r w:rsidRPr="00324695">
        <w:rPr>
          <w:szCs w:val="26"/>
          <w:lang w:val="vi-VN"/>
        </w:rPr>
        <w:t xml:space="preserve"> sẽ phối hợp với các đơn vị liên quan tiến hành </w:t>
      </w:r>
      <w:r>
        <w:rPr>
          <w:szCs w:val="26"/>
        </w:rPr>
        <w:t xml:space="preserve">triển khai trong thời gian sớm nhất, </w:t>
      </w:r>
      <w:r w:rsidRPr="00324695">
        <w:rPr>
          <w:szCs w:val="26"/>
          <w:lang w:val="vi-VN"/>
        </w:rPr>
        <w:t>đảm bảo các mục tiêu, yêu cầu đặt ra.</w:t>
      </w:r>
    </w:p>
    <w:p w:rsidR="00727C04" w:rsidRPr="006A353F" w:rsidRDefault="00241288" w:rsidP="0007537A">
      <w:pPr>
        <w:spacing w:before="60" w:after="60" w:line="288" w:lineRule="auto"/>
        <w:jc w:val="both"/>
        <w:rPr>
          <w:szCs w:val="26"/>
        </w:rPr>
      </w:pPr>
      <w:r>
        <w:rPr>
          <w:szCs w:val="26"/>
        </w:rPr>
        <w:t>VNPT</w:t>
      </w:r>
      <w:r w:rsidR="00A6425D">
        <w:rPr>
          <w:szCs w:val="26"/>
        </w:rPr>
        <w:t xml:space="preserve"> </w:t>
      </w:r>
      <w:r w:rsidR="00727C04" w:rsidRPr="00324695">
        <w:rPr>
          <w:szCs w:val="26"/>
          <w:lang w:val="vi-VN"/>
        </w:rPr>
        <w:t xml:space="preserve">hy vọng giải pháp của chúng tôi sẽ đáp ứng được nhu cầu </w:t>
      </w:r>
      <w:r w:rsidR="006A353F">
        <w:rPr>
          <w:szCs w:val="26"/>
        </w:rPr>
        <w:t xml:space="preserve">không chỉ của sinh viên, mà còn của Ban </w:t>
      </w:r>
      <w:r w:rsidR="002B2007">
        <w:rPr>
          <w:szCs w:val="26"/>
        </w:rPr>
        <w:t>giám hiệu nhà trước</w:t>
      </w:r>
      <w:r w:rsidR="006A353F">
        <w:rPr>
          <w:szCs w:val="26"/>
        </w:rPr>
        <w:t xml:space="preserve">, và khách đến thăm </w:t>
      </w:r>
      <w:r w:rsidR="002B2007">
        <w:rPr>
          <w:szCs w:val="26"/>
        </w:rPr>
        <w:t>trường Đại học Bách Khoa</w:t>
      </w:r>
      <w:r w:rsidR="006C47BE">
        <w:rPr>
          <w:szCs w:val="26"/>
        </w:rPr>
        <w:t xml:space="preserve"> TPHCM</w:t>
      </w:r>
      <w:r w:rsidR="002B2007">
        <w:rPr>
          <w:szCs w:val="26"/>
        </w:rPr>
        <w:t xml:space="preserve"> Cơ Sở 2.</w:t>
      </w:r>
    </w:p>
    <w:p w:rsidR="00727C04" w:rsidRDefault="00727C04" w:rsidP="006C47BE">
      <w:pPr>
        <w:jc w:val="both"/>
        <w:rPr>
          <w:szCs w:val="26"/>
        </w:rPr>
      </w:pPr>
      <w:r w:rsidRPr="00324695">
        <w:rPr>
          <w:szCs w:val="26"/>
          <w:lang w:val="vi-VN"/>
        </w:rPr>
        <w:t xml:space="preserve">Chúng tôi rất mong muốn được đóng góp kinh nghiệm, trí tuệ, sức lực vào việc nâng cao chất lượng dịch vụ thông tin </w:t>
      </w:r>
      <w:r w:rsidR="004F269B">
        <w:rPr>
          <w:szCs w:val="26"/>
        </w:rPr>
        <w:t xml:space="preserve">và cơ sở vật chất của ký túc xá </w:t>
      </w:r>
      <w:r w:rsidR="006C47BE">
        <w:rPr>
          <w:szCs w:val="26"/>
        </w:rPr>
        <w:t>Đại học Bách Khoa TPHCM</w:t>
      </w:r>
      <w:r w:rsidR="00D662B8">
        <w:rPr>
          <w:szCs w:val="26"/>
        </w:rPr>
        <w:t>.</w:t>
      </w:r>
    </w:p>
    <w:p w:rsidR="004F269B" w:rsidRPr="004F269B" w:rsidRDefault="004F269B" w:rsidP="006C47BE">
      <w:r>
        <w:rPr>
          <w:szCs w:val="26"/>
        </w:rPr>
        <w:t>Trân trọng cảm ơn!</w:t>
      </w:r>
    </w:p>
    <w:sectPr w:rsidR="004F269B" w:rsidRPr="004F269B" w:rsidSect="007B4486">
      <w:footerReference w:type="default" r:id="rId1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4561" w:rsidRDefault="00E14561" w:rsidP="00AE520A">
      <w:pPr>
        <w:spacing w:after="0" w:line="240" w:lineRule="auto"/>
      </w:pPr>
      <w:r>
        <w:separator/>
      </w:r>
    </w:p>
  </w:endnote>
  <w:endnote w:type="continuationSeparator" w:id="0">
    <w:p w:rsidR="00E14561" w:rsidRDefault="00E14561" w:rsidP="00AE52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1361118"/>
      <w:docPartObj>
        <w:docPartGallery w:val="Page Numbers (Bottom of Page)"/>
        <w:docPartUnique/>
      </w:docPartObj>
    </w:sdtPr>
    <w:sdtEndPr>
      <w:rPr>
        <w:noProof/>
      </w:rPr>
    </w:sdtEndPr>
    <w:sdtContent>
      <w:p w:rsidR="00B7443C" w:rsidRDefault="00B7443C">
        <w:pPr>
          <w:pStyle w:val="Footer"/>
          <w:jc w:val="center"/>
        </w:pPr>
        <w:r>
          <w:fldChar w:fldCharType="begin"/>
        </w:r>
        <w:r>
          <w:instrText xml:space="preserve"> PAGE   \* MERGEFORMAT </w:instrText>
        </w:r>
        <w:r>
          <w:fldChar w:fldCharType="separate"/>
        </w:r>
        <w:r w:rsidR="00FE4540">
          <w:rPr>
            <w:noProof/>
          </w:rPr>
          <w:t>7</w:t>
        </w:r>
        <w:r>
          <w:rPr>
            <w:noProof/>
          </w:rPr>
          <w:fldChar w:fldCharType="end"/>
        </w:r>
      </w:p>
    </w:sdtContent>
  </w:sdt>
  <w:p w:rsidR="00B7443C" w:rsidRDefault="00B7443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4561" w:rsidRDefault="00E14561" w:rsidP="00AE520A">
      <w:pPr>
        <w:spacing w:after="0" w:line="240" w:lineRule="auto"/>
      </w:pPr>
      <w:r>
        <w:separator/>
      </w:r>
    </w:p>
  </w:footnote>
  <w:footnote w:type="continuationSeparator" w:id="0">
    <w:p w:rsidR="00E14561" w:rsidRDefault="00E14561" w:rsidP="00AE52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30C38"/>
    <w:multiLevelType w:val="hybridMultilevel"/>
    <w:tmpl w:val="EC6C892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15:restartNumberingAfterBreak="0">
    <w:nsid w:val="05D606D4"/>
    <w:multiLevelType w:val="hybridMultilevel"/>
    <w:tmpl w:val="26D877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14221467"/>
    <w:multiLevelType w:val="hybridMultilevel"/>
    <w:tmpl w:val="F544C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E6F3B8A"/>
    <w:multiLevelType w:val="hybridMultilevel"/>
    <w:tmpl w:val="D97AB2A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1EBC55AC"/>
    <w:multiLevelType w:val="hybridMultilevel"/>
    <w:tmpl w:val="274C09FE"/>
    <w:lvl w:ilvl="0" w:tplc="D9D43608">
      <w:start w:val="4"/>
      <w:numFmt w:val="bullet"/>
      <w:lvlText w:val=""/>
      <w:lvlJc w:val="left"/>
      <w:pPr>
        <w:ind w:left="720" w:hanging="360"/>
      </w:pPr>
      <w:rPr>
        <w:rFonts w:ascii="Wingdings" w:eastAsiaTheme="minorEastAsia" w:hAnsi="Wingdings"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1F4D0CB9"/>
    <w:multiLevelType w:val="hybridMultilevel"/>
    <w:tmpl w:val="71FE7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931CF8"/>
    <w:multiLevelType w:val="hybridMultilevel"/>
    <w:tmpl w:val="1EAC2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52D2CB0"/>
    <w:multiLevelType w:val="hybridMultilevel"/>
    <w:tmpl w:val="3334B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280E20"/>
    <w:multiLevelType w:val="hybridMultilevel"/>
    <w:tmpl w:val="4B06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460CF0"/>
    <w:multiLevelType w:val="hybridMultilevel"/>
    <w:tmpl w:val="EA1603D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15:restartNumberingAfterBreak="0">
    <w:nsid w:val="46434D8A"/>
    <w:multiLevelType w:val="hybridMultilevel"/>
    <w:tmpl w:val="C9240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F619FA"/>
    <w:multiLevelType w:val="hybridMultilevel"/>
    <w:tmpl w:val="8CDAF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1A27E7B"/>
    <w:multiLevelType w:val="hybridMultilevel"/>
    <w:tmpl w:val="FFB8D19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5A67702A"/>
    <w:multiLevelType w:val="hybridMultilevel"/>
    <w:tmpl w:val="B888BDA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5B7E2F5A"/>
    <w:multiLevelType w:val="hybridMultilevel"/>
    <w:tmpl w:val="A6660ABE"/>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5" w15:restartNumberingAfterBreak="0">
    <w:nsid w:val="61CA47BF"/>
    <w:multiLevelType w:val="hybridMultilevel"/>
    <w:tmpl w:val="208E4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22B6181"/>
    <w:multiLevelType w:val="hybridMultilevel"/>
    <w:tmpl w:val="D5F0CFE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6B08614F"/>
    <w:multiLevelType w:val="hybridMultilevel"/>
    <w:tmpl w:val="B80E89E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8" w15:restartNumberingAfterBreak="0">
    <w:nsid w:val="6D953F21"/>
    <w:multiLevelType w:val="hybridMultilevel"/>
    <w:tmpl w:val="1B82AC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FB24ED5"/>
    <w:multiLevelType w:val="hybridMultilevel"/>
    <w:tmpl w:val="F07EBB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6375ACA"/>
    <w:multiLevelType w:val="hybridMultilevel"/>
    <w:tmpl w:val="9B08F6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443DF0"/>
    <w:multiLevelType w:val="hybridMultilevel"/>
    <w:tmpl w:val="A24E2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6"/>
  </w:num>
  <w:num w:numId="3">
    <w:abstractNumId w:val="14"/>
  </w:num>
  <w:num w:numId="4">
    <w:abstractNumId w:val="17"/>
  </w:num>
  <w:num w:numId="5">
    <w:abstractNumId w:val="7"/>
  </w:num>
  <w:num w:numId="6">
    <w:abstractNumId w:val="6"/>
  </w:num>
  <w:num w:numId="7">
    <w:abstractNumId w:val="5"/>
  </w:num>
  <w:num w:numId="8">
    <w:abstractNumId w:val="15"/>
  </w:num>
  <w:num w:numId="9">
    <w:abstractNumId w:val="10"/>
  </w:num>
  <w:num w:numId="10">
    <w:abstractNumId w:val="21"/>
  </w:num>
  <w:num w:numId="11">
    <w:abstractNumId w:val="8"/>
  </w:num>
  <w:num w:numId="12">
    <w:abstractNumId w:val="18"/>
  </w:num>
  <w:num w:numId="13">
    <w:abstractNumId w:val="12"/>
  </w:num>
  <w:num w:numId="14">
    <w:abstractNumId w:val="9"/>
  </w:num>
  <w:num w:numId="15">
    <w:abstractNumId w:val="1"/>
  </w:num>
  <w:num w:numId="16">
    <w:abstractNumId w:val="13"/>
  </w:num>
  <w:num w:numId="17">
    <w:abstractNumId w:val="0"/>
  </w:num>
  <w:num w:numId="18">
    <w:abstractNumId w:val="4"/>
  </w:num>
  <w:num w:numId="19">
    <w:abstractNumId w:val="3"/>
  </w:num>
  <w:num w:numId="20">
    <w:abstractNumId w:val="19"/>
  </w:num>
  <w:num w:numId="21">
    <w:abstractNumId w:val="11"/>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5DE"/>
    <w:rsid w:val="000023DC"/>
    <w:rsid w:val="00006EA3"/>
    <w:rsid w:val="00020BD5"/>
    <w:rsid w:val="0002244C"/>
    <w:rsid w:val="00026120"/>
    <w:rsid w:val="00031271"/>
    <w:rsid w:val="0003560A"/>
    <w:rsid w:val="00037C68"/>
    <w:rsid w:val="000409C3"/>
    <w:rsid w:val="00042D95"/>
    <w:rsid w:val="000520C2"/>
    <w:rsid w:val="000525BB"/>
    <w:rsid w:val="000528A1"/>
    <w:rsid w:val="00065E18"/>
    <w:rsid w:val="00065F8B"/>
    <w:rsid w:val="00067295"/>
    <w:rsid w:val="000711D8"/>
    <w:rsid w:val="0007537A"/>
    <w:rsid w:val="000768E8"/>
    <w:rsid w:val="00076B0F"/>
    <w:rsid w:val="000852AE"/>
    <w:rsid w:val="00085483"/>
    <w:rsid w:val="00085AC1"/>
    <w:rsid w:val="00086C14"/>
    <w:rsid w:val="00096C10"/>
    <w:rsid w:val="000A3CBC"/>
    <w:rsid w:val="000B09EB"/>
    <w:rsid w:val="000B39EC"/>
    <w:rsid w:val="000C0C3F"/>
    <w:rsid w:val="000C116F"/>
    <w:rsid w:val="000C2565"/>
    <w:rsid w:val="000C3AD9"/>
    <w:rsid w:val="000C7FFC"/>
    <w:rsid w:val="000D6561"/>
    <w:rsid w:val="000E133A"/>
    <w:rsid w:val="000E391C"/>
    <w:rsid w:val="000E50BB"/>
    <w:rsid w:val="000F1DEA"/>
    <w:rsid w:val="00105320"/>
    <w:rsid w:val="00111002"/>
    <w:rsid w:val="00114015"/>
    <w:rsid w:val="00116855"/>
    <w:rsid w:val="0012057C"/>
    <w:rsid w:val="00123ECC"/>
    <w:rsid w:val="00126742"/>
    <w:rsid w:val="0013098C"/>
    <w:rsid w:val="00141E50"/>
    <w:rsid w:val="001502A1"/>
    <w:rsid w:val="00150C7F"/>
    <w:rsid w:val="00151583"/>
    <w:rsid w:val="00157868"/>
    <w:rsid w:val="0017123E"/>
    <w:rsid w:val="00171C8E"/>
    <w:rsid w:val="001724E2"/>
    <w:rsid w:val="00177386"/>
    <w:rsid w:val="00187A0D"/>
    <w:rsid w:val="001976D5"/>
    <w:rsid w:val="001A16B7"/>
    <w:rsid w:val="001B089E"/>
    <w:rsid w:val="001B2C3F"/>
    <w:rsid w:val="001C23E8"/>
    <w:rsid w:val="001C739F"/>
    <w:rsid w:val="001D5921"/>
    <w:rsid w:val="001D7D68"/>
    <w:rsid w:val="001E6A69"/>
    <w:rsid w:val="001F1EBE"/>
    <w:rsid w:val="00200604"/>
    <w:rsid w:val="00205497"/>
    <w:rsid w:val="0020556F"/>
    <w:rsid w:val="00211484"/>
    <w:rsid w:val="00211516"/>
    <w:rsid w:val="00212207"/>
    <w:rsid w:val="0021614F"/>
    <w:rsid w:val="00216520"/>
    <w:rsid w:val="00217891"/>
    <w:rsid w:val="00221497"/>
    <w:rsid w:val="002267D5"/>
    <w:rsid w:val="00230115"/>
    <w:rsid w:val="002324FA"/>
    <w:rsid w:val="00233DFF"/>
    <w:rsid w:val="00235D4B"/>
    <w:rsid w:val="00237C32"/>
    <w:rsid w:val="00240D85"/>
    <w:rsid w:val="00241288"/>
    <w:rsid w:val="00241D52"/>
    <w:rsid w:val="0024323F"/>
    <w:rsid w:val="00247A25"/>
    <w:rsid w:val="00247EE7"/>
    <w:rsid w:val="00254501"/>
    <w:rsid w:val="0026377C"/>
    <w:rsid w:val="002649FC"/>
    <w:rsid w:val="00264D58"/>
    <w:rsid w:val="00266B4A"/>
    <w:rsid w:val="002737BE"/>
    <w:rsid w:val="0027620A"/>
    <w:rsid w:val="00277807"/>
    <w:rsid w:val="00277D33"/>
    <w:rsid w:val="00277EFD"/>
    <w:rsid w:val="00280C18"/>
    <w:rsid w:val="00281675"/>
    <w:rsid w:val="00281EFB"/>
    <w:rsid w:val="00296D76"/>
    <w:rsid w:val="002A4BFC"/>
    <w:rsid w:val="002A4FD9"/>
    <w:rsid w:val="002A5BF6"/>
    <w:rsid w:val="002A6168"/>
    <w:rsid w:val="002A70FF"/>
    <w:rsid w:val="002B2007"/>
    <w:rsid w:val="002C2F08"/>
    <w:rsid w:val="002D7112"/>
    <w:rsid w:val="002D790E"/>
    <w:rsid w:val="002E2E0B"/>
    <w:rsid w:val="002E3D74"/>
    <w:rsid w:val="002E6FD6"/>
    <w:rsid w:val="002F2402"/>
    <w:rsid w:val="002F2604"/>
    <w:rsid w:val="00304314"/>
    <w:rsid w:val="00314278"/>
    <w:rsid w:val="00314FFE"/>
    <w:rsid w:val="00315AFA"/>
    <w:rsid w:val="00317923"/>
    <w:rsid w:val="00320484"/>
    <w:rsid w:val="003206AD"/>
    <w:rsid w:val="00322EBC"/>
    <w:rsid w:val="003348BB"/>
    <w:rsid w:val="00337F8B"/>
    <w:rsid w:val="00347603"/>
    <w:rsid w:val="00347818"/>
    <w:rsid w:val="00355EE5"/>
    <w:rsid w:val="0036046D"/>
    <w:rsid w:val="00364EAB"/>
    <w:rsid w:val="00365A41"/>
    <w:rsid w:val="0036719D"/>
    <w:rsid w:val="00376C54"/>
    <w:rsid w:val="00377CC8"/>
    <w:rsid w:val="00381558"/>
    <w:rsid w:val="003864F7"/>
    <w:rsid w:val="00391095"/>
    <w:rsid w:val="00391B1C"/>
    <w:rsid w:val="00391BAC"/>
    <w:rsid w:val="00394133"/>
    <w:rsid w:val="00395BCF"/>
    <w:rsid w:val="003A0EEE"/>
    <w:rsid w:val="003A3B06"/>
    <w:rsid w:val="003A512C"/>
    <w:rsid w:val="003B092E"/>
    <w:rsid w:val="003B2B31"/>
    <w:rsid w:val="003B3A0A"/>
    <w:rsid w:val="003C12A0"/>
    <w:rsid w:val="003C3FCB"/>
    <w:rsid w:val="003C580D"/>
    <w:rsid w:val="003D08D5"/>
    <w:rsid w:val="003D0BC7"/>
    <w:rsid w:val="003D2981"/>
    <w:rsid w:val="003D676D"/>
    <w:rsid w:val="003E097D"/>
    <w:rsid w:val="003E1287"/>
    <w:rsid w:val="003E2BC5"/>
    <w:rsid w:val="003E760C"/>
    <w:rsid w:val="003E7BF0"/>
    <w:rsid w:val="003F3242"/>
    <w:rsid w:val="003F398A"/>
    <w:rsid w:val="003F5E22"/>
    <w:rsid w:val="003F6D8E"/>
    <w:rsid w:val="00402BDA"/>
    <w:rsid w:val="00416FBA"/>
    <w:rsid w:val="0042214A"/>
    <w:rsid w:val="00424D29"/>
    <w:rsid w:val="0043065C"/>
    <w:rsid w:val="00432B57"/>
    <w:rsid w:val="00434036"/>
    <w:rsid w:val="0043669D"/>
    <w:rsid w:val="00436D78"/>
    <w:rsid w:val="004422F3"/>
    <w:rsid w:val="00450468"/>
    <w:rsid w:val="00453199"/>
    <w:rsid w:val="004538B5"/>
    <w:rsid w:val="00453C13"/>
    <w:rsid w:val="0046425D"/>
    <w:rsid w:val="004703AD"/>
    <w:rsid w:val="00471507"/>
    <w:rsid w:val="004738E4"/>
    <w:rsid w:val="00476CCC"/>
    <w:rsid w:val="00483484"/>
    <w:rsid w:val="0048377E"/>
    <w:rsid w:val="00483B27"/>
    <w:rsid w:val="004857B9"/>
    <w:rsid w:val="004857D3"/>
    <w:rsid w:val="00485D07"/>
    <w:rsid w:val="004A118A"/>
    <w:rsid w:val="004A2C32"/>
    <w:rsid w:val="004A3112"/>
    <w:rsid w:val="004A4EC3"/>
    <w:rsid w:val="004A6DA0"/>
    <w:rsid w:val="004A7733"/>
    <w:rsid w:val="004B2889"/>
    <w:rsid w:val="004B2A58"/>
    <w:rsid w:val="004B41C7"/>
    <w:rsid w:val="004B42C9"/>
    <w:rsid w:val="004B4356"/>
    <w:rsid w:val="004B5959"/>
    <w:rsid w:val="004C214A"/>
    <w:rsid w:val="004C2552"/>
    <w:rsid w:val="004C2750"/>
    <w:rsid w:val="004C3744"/>
    <w:rsid w:val="004C61D5"/>
    <w:rsid w:val="004D3C3E"/>
    <w:rsid w:val="004D5180"/>
    <w:rsid w:val="004E6F2C"/>
    <w:rsid w:val="004F0F13"/>
    <w:rsid w:val="004F269B"/>
    <w:rsid w:val="004F6736"/>
    <w:rsid w:val="004F6F2B"/>
    <w:rsid w:val="0050175C"/>
    <w:rsid w:val="00511E00"/>
    <w:rsid w:val="00511FDD"/>
    <w:rsid w:val="00520ED6"/>
    <w:rsid w:val="005246E2"/>
    <w:rsid w:val="005260E8"/>
    <w:rsid w:val="00526EDD"/>
    <w:rsid w:val="00534B8B"/>
    <w:rsid w:val="00543DA3"/>
    <w:rsid w:val="00547641"/>
    <w:rsid w:val="00552BAB"/>
    <w:rsid w:val="00553D42"/>
    <w:rsid w:val="00554CF8"/>
    <w:rsid w:val="00555FBF"/>
    <w:rsid w:val="00571CC8"/>
    <w:rsid w:val="00572FFF"/>
    <w:rsid w:val="00574CAB"/>
    <w:rsid w:val="0058283C"/>
    <w:rsid w:val="00585DC0"/>
    <w:rsid w:val="0058600F"/>
    <w:rsid w:val="0059364C"/>
    <w:rsid w:val="005A0821"/>
    <w:rsid w:val="005A35BE"/>
    <w:rsid w:val="005C19CC"/>
    <w:rsid w:val="005C6413"/>
    <w:rsid w:val="005C66E1"/>
    <w:rsid w:val="005D4FA3"/>
    <w:rsid w:val="005D69EE"/>
    <w:rsid w:val="005E3124"/>
    <w:rsid w:val="005E65E6"/>
    <w:rsid w:val="005F0072"/>
    <w:rsid w:val="005F280F"/>
    <w:rsid w:val="005F2CD1"/>
    <w:rsid w:val="005F4685"/>
    <w:rsid w:val="00600EC9"/>
    <w:rsid w:val="00607E06"/>
    <w:rsid w:val="00612141"/>
    <w:rsid w:val="0062596F"/>
    <w:rsid w:val="00627C56"/>
    <w:rsid w:val="006329E4"/>
    <w:rsid w:val="006349DC"/>
    <w:rsid w:val="0064536C"/>
    <w:rsid w:val="00646D14"/>
    <w:rsid w:val="00650368"/>
    <w:rsid w:val="0065423A"/>
    <w:rsid w:val="00663050"/>
    <w:rsid w:val="006633A5"/>
    <w:rsid w:val="0067087D"/>
    <w:rsid w:val="00673B40"/>
    <w:rsid w:val="00673BAC"/>
    <w:rsid w:val="00675A6D"/>
    <w:rsid w:val="00676F9F"/>
    <w:rsid w:val="00680E78"/>
    <w:rsid w:val="00684E28"/>
    <w:rsid w:val="00690159"/>
    <w:rsid w:val="006921E1"/>
    <w:rsid w:val="006928C2"/>
    <w:rsid w:val="00696E11"/>
    <w:rsid w:val="006A353F"/>
    <w:rsid w:val="006A7A67"/>
    <w:rsid w:val="006B3F3B"/>
    <w:rsid w:val="006C47BE"/>
    <w:rsid w:val="006C6926"/>
    <w:rsid w:val="006D0699"/>
    <w:rsid w:val="006D6C99"/>
    <w:rsid w:val="006D761E"/>
    <w:rsid w:val="006E4F33"/>
    <w:rsid w:val="006E58FD"/>
    <w:rsid w:val="006E74D1"/>
    <w:rsid w:val="006E7F68"/>
    <w:rsid w:val="006F0C82"/>
    <w:rsid w:val="006F15B3"/>
    <w:rsid w:val="006F64E8"/>
    <w:rsid w:val="006F7E90"/>
    <w:rsid w:val="007027F5"/>
    <w:rsid w:val="007032BA"/>
    <w:rsid w:val="007055B9"/>
    <w:rsid w:val="007135F3"/>
    <w:rsid w:val="007207E9"/>
    <w:rsid w:val="007229D1"/>
    <w:rsid w:val="0072385B"/>
    <w:rsid w:val="00726774"/>
    <w:rsid w:val="00727430"/>
    <w:rsid w:val="00727C04"/>
    <w:rsid w:val="007319F8"/>
    <w:rsid w:val="00736727"/>
    <w:rsid w:val="00736FBB"/>
    <w:rsid w:val="007510F0"/>
    <w:rsid w:val="00756B7D"/>
    <w:rsid w:val="00765DE2"/>
    <w:rsid w:val="00766F2F"/>
    <w:rsid w:val="00771237"/>
    <w:rsid w:val="007745C2"/>
    <w:rsid w:val="00774B19"/>
    <w:rsid w:val="00774DF2"/>
    <w:rsid w:val="00781E20"/>
    <w:rsid w:val="00783030"/>
    <w:rsid w:val="00783675"/>
    <w:rsid w:val="00787894"/>
    <w:rsid w:val="00790129"/>
    <w:rsid w:val="00790635"/>
    <w:rsid w:val="00790972"/>
    <w:rsid w:val="007A451C"/>
    <w:rsid w:val="007A5672"/>
    <w:rsid w:val="007A71AA"/>
    <w:rsid w:val="007A7259"/>
    <w:rsid w:val="007B312E"/>
    <w:rsid w:val="007B4486"/>
    <w:rsid w:val="007C38E2"/>
    <w:rsid w:val="007C52AE"/>
    <w:rsid w:val="007C63E5"/>
    <w:rsid w:val="007D7AEC"/>
    <w:rsid w:val="007E2653"/>
    <w:rsid w:val="007E4445"/>
    <w:rsid w:val="007E5C17"/>
    <w:rsid w:val="007E6D25"/>
    <w:rsid w:val="007E6FB4"/>
    <w:rsid w:val="007F0EA1"/>
    <w:rsid w:val="007F28EF"/>
    <w:rsid w:val="007F504D"/>
    <w:rsid w:val="007F5D34"/>
    <w:rsid w:val="00806E49"/>
    <w:rsid w:val="00810B78"/>
    <w:rsid w:val="00812D1A"/>
    <w:rsid w:val="008157D8"/>
    <w:rsid w:val="00816A6F"/>
    <w:rsid w:val="00817108"/>
    <w:rsid w:val="008277C5"/>
    <w:rsid w:val="00836F56"/>
    <w:rsid w:val="00840C9E"/>
    <w:rsid w:val="0084114D"/>
    <w:rsid w:val="00845003"/>
    <w:rsid w:val="00852468"/>
    <w:rsid w:val="00852878"/>
    <w:rsid w:val="00855FFB"/>
    <w:rsid w:val="008565A1"/>
    <w:rsid w:val="00857F9B"/>
    <w:rsid w:val="008629AD"/>
    <w:rsid w:val="0086390D"/>
    <w:rsid w:val="00864FD2"/>
    <w:rsid w:val="00873348"/>
    <w:rsid w:val="00875A83"/>
    <w:rsid w:val="00884F38"/>
    <w:rsid w:val="0089097C"/>
    <w:rsid w:val="00890F2B"/>
    <w:rsid w:val="00892AE1"/>
    <w:rsid w:val="00896ECD"/>
    <w:rsid w:val="00897CF0"/>
    <w:rsid w:val="008A27AD"/>
    <w:rsid w:val="008A6101"/>
    <w:rsid w:val="008C5A6B"/>
    <w:rsid w:val="008D5BF5"/>
    <w:rsid w:val="008D6869"/>
    <w:rsid w:val="008D6B53"/>
    <w:rsid w:val="008E6F67"/>
    <w:rsid w:val="008F0855"/>
    <w:rsid w:val="008F1C44"/>
    <w:rsid w:val="008F1EDD"/>
    <w:rsid w:val="009002C8"/>
    <w:rsid w:val="00903BD3"/>
    <w:rsid w:val="00906BA9"/>
    <w:rsid w:val="00913251"/>
    <w:rsid w:val="009153D5"/>
    <w:rsid w:val="00922A20"/>
    <w:rsid w:val="0092637B"/>
    <w:rsid w:val="00926ADB"/>
    <w:rsid w:val="009274D8"/>
    <w:rsid w:val="009274F5"/>
    <w:rsid w:val="00936D1C"/>
    <w:rsid w:val="0094109E"/>
    <w:rsid w:val="00951B6B"/>
    <w:rsid w:val="0095391B"/>
    <w:rsid w:val="00954AE0"/>
    <w:rsid w:val="009556D4"/>
    <w:rsid w:val="00961525"/>
    <w:rsid w:val="00961D61"/>
    <w:rsid w:val="009658EC"/>
    <w:rsid w:val="009709FB"/>
    <w:rsid w:val="0097377A"/>
    <w:rsid w:val="00975DFB"/>
    <w:rsid w:val="009829FE"/>
    <w:rsid w:val="0098661F"/>
    <w:rsid w:val="009879F9"/>
    <w:rsid w:val="009904D9"/>
    <w:rsid w:val="00992F9D"/>
    <w:rsid w:val="0099320B"/>
    <w:rsid w:val="00996986"/>
    <w:rsid w:val="009972F9"/>
    <w:rsid w:val="009979CF"/>
    <w:rsid w:val="009A2666"/>
    <w:rsid w:val="009A6096"/>
    <w:rsid w:val="009B33CA"/>
    <w:rsid w:val="009B453B"/>
    <w:rsid w:val="009B4A39"/>
    <w:rsid w:val="009C047D"/>
    <w:rsid w:val="009C29FE"/>
    <w:rsid w:val="009D0C95"/>
    <w:rsid w:val="009E1F43"/>
    <w:rsid w:val="009E282D"/>
    <w:rsid w:val="009E7DC2"/>
    <w:rsid w:val="009F2BBA"/>
    <w:rsid w:val="009F30B6"/>
    <w:rsid w:val="009F4825"/>
    <w:rsid w:val="009F7F29"/>
    <w:rsid w:val="00A0098D"/>
    <w:rsid w:val="00A015B3"/>
    <w:rsid w:val="00A0523D"/>
    <w:rsid w:val="00A1145A"/>
    <w:rsid w:val="00A118BD"/>
    <w:rsid w:val="00A12C79"/>
    <w:rsid w:val="00A21AE0"/>
    <w:rsid w:val="00A25EB5"/>
    <w:rsid w:val="00A3247B"/>
    <w:rsid w:val="00A332F8"/>
    <w:rsid w:val="00A3699A"/>
    <w:rsid w:val="00A40530"/>
    <w:rsid w:val="00A41597"/>
    <w:rsid w:val="00A4474A"/>
    <w:rsid w:val="00A44EB7"/>
    <w:rsid w:val="00A45557"/>
    <w:rsid w:val="00A57FED"/>
    <w:rsid w:val="00A62B61"/>
    <w:rsid w:val="00A6425D"/>
    <w:rsid w:val="00A77833"/>
    <w:rsid w:val="00A77BF7"/>
    <w:rsid w:val="00A81CB3"/>
    <w:rsid w:val="00A84AC2"/>
    <w:rsid w:val="00A855DE"/>
    <w:rsid w:val="00A91ABB"/>
    <w:rsid w:val="00A93879"/>
    <w:rsid w:val="00A9540D"/>
    <w:rsid w:val="00AA1053"/>
    <w:rsid w:val="00AA3107"/>
    <w:rsid w:val="00AA34AA"/>
    <w:rsid w:val="00AA4AFA"/>
    <w:rsid w:val="00AA4B21"/>
    <w:rsid w:val="00AA5759"/>
    <w:rsid w:val="00AB057F"/>
    <w:rsid w:val="00AB2645"/>
    <w:rsid w:val="00AC13BC"/>
    <w:rsid w:val="00AC1689"/>
    <w:rsid w:val="00AC1F0B"/>
    <w:rsid w:val="00AC6685"/>
    <w:rsid w:val="00AE14E9"/>
    <w:rsid w:val="00AE3A77"/>
    <w:rsid w:val="00AE520A"/>
    <w:rsid w:val="00AE6409"/>
    <w:rsid w:val="00AF0A17"/>
    <w:rsid w:val="00AF33F5"/>
    <w:rsid w:val="00B0184B"/>
    <w:rsid w:val="00B0278B"/>
    <w:rsid w:val="00B0349A"/>
    <w:rsid w:val="00B14BEE"/>
    <w:rsid w:val="00B14E4E"/>
    <w:rsid w:val="00B16138"/>
    <w:rsid w:val="00B1708C"/>
    <w:rsid w:val="00B226F3"/>
    <w:rsid w:val="00B418A4"/>
    <w:rsid w:val="00B4276D"/>
    <w:rsid w:val="00B46CBB"/>
    <w:rsid w:val="00B558F5"/>
    <w:rsid w:val="00B61387"/>
    <w:rsid w:val="00B623A4"/>
    <w:rsid w:val="00B66CF6"/>
    <w:rsid w:val="00B72CD4"/>
    <w:rsid w:val="00B7443C"/>
    <w:rsid w:val="00B74BFC"/>
    <w:rsid w:val="00B863CD"/>
    <w:rsid w:val="00B912FA"/>
    <w:rsid w:val="00B9257A"/>
    <w:rsid w:val="00B934D6"/>
    <w:rsid w:val="00B9411A"/>
    <w:rsid w:val="00BA395F"/>
    <w:rsid w:val="00BA7D9E"/>
    <w:rsid w:val="00BB3C43"/>
    <w:rsid w:val="00BB42B9"/>
    <w:rsid w:val="00BB61EB"/>
    <w:rsid w:val="00BB64EE"/>
    <w:rsid w:val="00BB6654"/>
    <w:rsid w:val="00BC3E4C"/>
    <w:rsid w:val="00BD2F35"/>
    <w:rsid w:val="00BD3BAF"/>
    <w:rsid w:val="00BE10A6"/>
    <w:rsid w:val="00BE236B"/>
    <w:rsid w:val="00BE5286"/>
    <w:rsid w:val="00BE5E8D"/>
    <w:rsid w:val="00BE692D"/>
    <w:rsid w:val="00BF0267"/>
    <w:rsid w:val="00BF48FC"/>
    <w:rsid w:val="00C03C22"/>
    <w:rsid w:val="00C04781"/>
    <w:rsid w:val="00C04813"/>
    <w:rsid w:val="00C06998"/>
    <w:rsid w:val="00C11147"/>
    <w:rsid w:val="00C11209"/>
    <w:rsid w:val="00C1210B"/>
    <w:rsid w:val="00C168A1"/>
    <w:rsid w:val="00C252E6"/>
    <w:rsid w:val="00C2592A"/>
    <w:rsid w:val="00C26ACA"/>
    <w:rsid w:val="00C32ABF"/>
    <w:rsid w:val="00C348CF"/>
    <w:rsid w:val="00C34A9A"/>
    <w:rsid w:val="00C474DA"/>
    <w:rsid w:val="00C502C7"/>
    <w:rsid w:val="00C5036C"/>
    <w:rsid w:val="00C51627"/>
    <w:rsid w:val="00C56670"/>
    <w:rsid w:val="00C57CC0"/>
    <w:rsid w:val="00C71717"/>
    <w:rsid w:val="00C72B3B"/>
    <w:rsid w:val="00C74EDA"/>
    <w:rsid w:val="00C84B49"/>
    <w:rsid w:val="00C85D63"/>
    <w:rsid w:val="00C93F3C"/>
    <w:rsid w:val="00C95B79"/>
    <w:rsid w:val="00CA5259"/>
    <w:rsid w:val="00CA6267"/>
    <w:rsid w:val="00CA6A12"/>
    <w:rsid w:val="00CA7F8E"/>
    <w:rsid w:val="00CB5108"/>
    <w:rsid w:val="00CC07F9"/>
    <w:rsid w:val="00CC1E0B"/>
    <w:rsid w:val="00CC247E"/>
    <w:rsid w:val="00CC268F"/>
    <w:rsid w:val="00CD412A"/>
    <w:rsid w:val="00CE06F2"/>
    <w:rsid w:val="00CE3493"/>
    <w:rsid w:val="00CE487C"/>
    <w:rsid w:val="00CE61DA"/>
    <w:rsid w:val="00CF1C1B"/>
    <w:rsid w:val="00CF38B2"/>
    <w:rsid w:val="00CF53DC"/>
    <w:rsid w:val="00CF664D"/>
    <w:rsid w:val="00CF7DF2"/>
    <w:rsid w:val="00D007E6"/>
    <w:rsid w:val="00D02897"/>
    <w:rsid w:val="00D0714F"/>
    <w:rsid w:val="00D11E32"/>
    <w:rsid w:val="00D13DFA"/>
    <w:rsid w:val="00D15D8A"/>
    <w:rsid w:val="00D2228A"/>
    <w:rsid w:val="00D228F5"/>
    <w:rsid w:val="00D22DFE"/>
    <w:rsid w:val="00D27129"/>
    <w:rsid w:val="00D323BE"/>
    <w:rsid w:val="00D52D13"/>
    <w:rsid w:val="00D5661A"/>
    <w:rsid w:val="00D60BD5"/>
    <w:rsid w:val="00D65BEC"/>
    <w:rsid w:val="00D662B8"/>
    <w:rsid w:val="00D80496"/>
    <w:rsid w:val="00D81F5E"/>
    <w:rsid w:val="00D94AE9"/>
    <w:rsid w:val="00D94D3C"/>
    <w:rsid w:val="00D9793E"/>
    <w:rsid w:val="00D97E32"/>
    <w:rsid w:val="00DA5A93"/>
    <w:rsid w:val="00DB0651"/>
    <w:rsid w:val="00DB2C81"/>
    <w:rsid w:val="00DB3549"/>
    <w:rsid w:val="00DB3FF7"/>
    <w:rsid w:val="00DB7AC9"/>
    <w:rsid w:val="00DD6EAB"/>
    <w:rsid w:val="00DE0499"/>
    <w:rsid w:val="00DE0A30"/>
    <w:rsid w:val="00DE1E59"/>
    <w:rsid w:val="00DF094D"/>
    <w:rsid w:val="00DF27A7"/>
    <w:rsid w:val="00DF6B86"/>
    <w:rsid w:val="00DF6D53"/>
    <w:rsid w:val="00DF76A4"/>
    <w:rsid w:val="00E040FE"/>
    <w:rsid w:val="00E0470B"/>
    <w:rsid w:val="00E04EEF"/>
    <w:rsid w:val="00E0751E"/>
    <w:rsid w:val="00E108A9"/>
    <w:rsid w:val="00E115DE"/>
    <w:rsid w:val="00E14561"/>
    <w:rsid w:val="00E2400B"/>
    <w:rsid w:val="00E24331"/>
    <w:rsid w:val="00E24AD1"/>
    <w:rsid w:val="00E2699E"/>
    <w:rsid w:val="00E3082B"/>
    <w:rsid w:val="00E53096"/>
    <w:rsid w:val="00E566F2"/>
    <w:rsid w:val="00E64C07"/>
    <w:rsid w:val="00E700E1"/>
    <w:rsid w:val="00E768C4"/>
    <w:rsid w:val="00E807D2"/>
    <w:rsid w:val="00E828CF"/>
    <w:rsid w:val="00E838DB"/>
    <w:rsid w:val="00E854C4"/>
    <w:rsid w:val="00E86F45"/>
    <w:rsid w:val="00E93CE2"/>
    <w:rsid w:val="00E949B3"/>
    <w:rsid w:val="00EB46AB"/>
    <w:rsid w:val="00EC0630"/>
    <w:rsid w:val="00EC6030"/>
    <w:rsid w:val="00ED04A0"/>
    <w:rsid w:val="00ED65F4"/>
    <w:rsid w:val="00EE3A3C"/>
    <w:rsid w:val="00EE5202"/>
    <w:rsid w:val="00F039BD"/>
    <w:rsid w:val="00F0650A"/>
    <w:rsid w:val="00F109E9"/>
    <w:rsid w:val="00F10B26"/>
    <w:rsid w:val="00F10D33"/>
    <w:rsid w:val="00F12824"/>
    <w:rsid w:val="00F13371"/>
    <w:rsid w:val="00F21406"/>
    <w:rsid w:val="00F22C5B"/>
    <w:rsid w:val="00F360CA"/>
    <w:rsid w:val="00F37143"/>
    <w:rsid w:val="00F45023"/>
    <w:rsid w:val="00F51C91"/>
    <w:rsid w:val="00F56088"/>
    <w:rsid w:val="00F600DA"/>
    <w:rsid w:val="00F604A3"/>
    <w:rsid w:val="00F71B49"/>
    <w:rsid w:val="00F75227"/>
    <w:rsid w:val="00F81D1E"/>
    <w:rsid w:val="00F8298C"/>
    <w:rsid w:val="00F850DD"/>
    <w:rsid w:val="00F87BAA"/>
    <w:rsid w:val="00F949CE"/>
    <w:rsid w:val="00FA3FCF"/>
    <w:rsid w:val="00FA7CF8"/>
    <w:rsid w:val="00FC2DC6"/>
    <w:rsid w:val="00FC61AA"/>
    <w:rsid w:val="00FD0CF8"/>
    <w:rsid w:val="00FE0FA0"/>
    <w:rsid w:val="00FE4044"/>
    <w:rsid w:val="00FE4540"/>
    <w:rsid w:val="00FE4638"/>
    <w:rsid w:val="00FE75B6"/>
    <w:rsid w:val="00FF4645"/>
    <w:rsid w:val="00FF73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37BAB4"/>
  <w15:chartTrackingRefBased/>
  <w15:docId w15:val="{73520B50-7EB6-4F62-A2E6-98D5F12928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36B"/>
  </w:style>
  <w:style w:type="paragraph" w:styleId="Heading1">
    <w:name w:val="heading 1"/>
    <w:basedOn w:val="Normal"/>
    <w:next w:val="Normal"/>
    <w:link w:val="Heading1Char"/>
    <w:uiPriority w:val="9"/>
    <w:qFormat/>
    <w:rsid w:val="00BE236B"/>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BE236B"/>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BE236B"/>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BE236B"/>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BE236B"/>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BE236B"/>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BE236B"/>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BE236B"/>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BE236B"/>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P-Title1">
    <w:name w:val="FP-Title1"/>
    <w:rsid w:val="0046425D"/>
    <w:pPr>
      <w:spacing w:before="240" w:after="60" w:line="240" w:lineRule="auto"/>
      <w:ind w:left="1440"/>
    </w:pPr>
    <w:rPr>
      <w:rFonts w:ascii="Arial" w:eastAsia="Times New Roman" w:hAnsi="Arial" w:cs="Times New Roman"/>
      <w:b/>
      <w:sz w:val="32"/>
      <w:szCs w:val="20"/>
      <w:lang w:val="en-GB"/>
    </w:rPr>
  </w:style>
  <w:style w:type="character" w:customStyle="1" w:styleId="Heading1Char">
    <w:name w:val="Heading 1 Char"/>
    <w:basedOn w:val="DefaultParagraphFont"/>
    <w:link w:val="Heading1"/>
    <w:uiPriority w:val="9"/>
    <w:rsid w:val="00BE236B"/>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BE236B"/>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9F4825"/>
    <w:pPr>
      <w:ind w:left="720"/>
      <w:contextualSpacing/>
    </w:pPr>
  </w:style>
  <w:style w:type="character" w:customStyle="1" w:styleId="Heading3Char">
    <w:name w:val="Heading 3 Char"/>
    <w:basedOn w:val="DefaultParagraphFont"/>
    <w:link w:val="Heading3"/>
    <w:uiPriority w:val="9"/>
    <w:rsid w:val="00BE236B"/>
    <w:rPr>
      <w:rFonts w:asciiTheme="majorHAnsi" w:eastAsiaTheme="majorEastAsia" w:hAnsiTheme="majorHAnsi" w:cstheme="majorBidi"/>
      <w:color w:val="2E74B5" w:themeColor="accent1" w:themeShade="BF"/>
      <w:sz w:val="28"/>
      <w:szCs w:val="28"/>
    </w:rPr>
  </w:style>
  <w:style w:type="paragraph" w:styleId="Header">
    <w:name w:val="header"/>
    <w:basedOn w:val="Normal"/>
    <w:link w:val="HeaderChar"/>
    <w:uiPriority w:val="99"/>
    <w:unhideWhenUsed/>
    <w:rsid w:val="00AE52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20A"/>
  </w:style>
  <w:style w:type="paragraph" w:styleId="Footer">
    <w:name w:val="footer"/>
    <w:basedOn w:val="Normal"/>
    <w:link w:val="FooterChar"/>
    <w:uiPriority w:val="99"/>
    <w:unhideWhenUsed/>
    <w:rsid w:val="00AE52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20A"/>
  </w:style>
  <w:style w:type="table" w:styleId="TableGrid">
    <w:name w:val="Table Grid"/>
    <w:basedOn w:val="TableNormal"/>
    <w:uiPriority w:val="39"/>
    <w:rsid w:val="00A052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semiHidden/>
    <w:rsid w:val="00BE236B"/>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BE236B"/>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BE236B"/>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BE236B"/>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BE236B"/>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BE236B"/>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semiHidden/>
    <w:unhideWhenUsed/>
    <w:qFormat/>
    <w:rsid w:val="00BE236B"/>
    <w:pPr>
      <w:spacing w:line="240" w:lineRule="auto"/>
    </w:pPr>
    <w:rPr>
      <w:b/>
      <w:bCs/>
      <w:smallCaps/>
      <w:color w:val="44546A" w:themeColor="text2"/>
    </w:rPr>
  </w:style>
  <w:style w:type="paragraph" w:styleId="Title">
    <w:name w:val="Title"/>
    <w:basedOn w:val="Normal"/>
    <w:next w:val="Normal"/>
    <w:link w:val="TitleChar"/>
    <w:uiPriority w:val="10"/>
    <w:qFormat/>
    <w:rsid w:val="00BE236B"/>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BE236B"/>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BE236B"/>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BE236B"/>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BE236B"/>
    <w:rPr>
      <w:b/>
      <w:bCs/>
    </w:rPr>
  </w:style>
  <w:style w:type="character" w:styleId="Emphasis">
    <w:name w:val="Emphasis"/>
    <w:basedOn w:val="DefaultParagraphFont"/>
    <w:uiPriority w:val="20"/>
    <w:qFormat/>
    <w:rsid w:val="00BE236B"/>
    <w:rPr>
      <w:i/>
      <w:iCs/>
    </w:rPr>
  </w:style>
  <w:style w:type="paragraph" w:styleId="NoSpacing">
    <w:name w:val="No Spacing"/>
    <w:uiPriority w:val="1"/>
    <w:qFormat/>
    <w:rsid w:val="00BE236B"/>
    <w:pPr>
      <w:spacing w:after="0" w:line="240" w:lineRule="auto"/>
    </w:pPr>
  </w:style>
  <w:style w:type="paragraph" w:styleId="Quote">
    <w:name w:val="Quote"/>
    <w:basedOn w:val="Normal"/>
    <w:next w:val="Normal"/>
    <w:link w:val="QuoteChar"/>
    <w:uiPriority w:val="29"/>
    <w:qFormat/>
    <w:rsid w:val="00BE236B"/>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BE236B"/>
    <w:rPr>
      <w:color w:val="44546A" w:themeColor="text2"/>
      <w:sz w:val="24"/>
      <w:szCs w:val="24"/>
    </w:rPr>
  </w:style>
  <w:style w:type="paragraph" w:styleId="IntenseQuote">
    <w:name w:val="Intense Quote"/>
    <w:basedOn w:val="Normal"/>
    <w:next w:val="Normal"/>
    <w:link w:val="IntenseQuoteChar"/>
    <w:uiPriority w:val="30"/>
    <w:qFormat/>
    <w:rsid w:val="00BE236B"/>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BE236B"/>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BE236B"/>
    <w:rPr>
      <w:i/>
      <w:iCs/>
      <w:color w:val="595959" w:themeColor="text1" w:themeTint="A6"/>
    </w:rPr>
  </w:style>
  <w:style w:type="character" w:styleId="IntenseEmphasis">
    <w:name w:val="Intense Emphasis"/>
    <w:basedOn w:val="DefaultParagraphFont"/>
    <w:uiPriority w:val="21"/>
    <w:qFormat/>
    <w:rsid w:val="00BE236B"/>
    <w:rPr>
      <w:b/>
      <w:bCs/>
      <w:i/>
      <w:iCs/>
    </w:rPr>
  </w:style>
  <w:style w:type="character" w:styleId="SubtleReference">
    <w:name w:val="Subtle Reference"/>
    <w:basedOn w:val="DefaultParagraphFont"/>
    <w:uiPriority w:val="31"/>
    <w:qFormat/>
    <w:rsid w:val="00BE236B"/>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BE236B"/>
    <w:rPr>
      <w:b/>
      <w:bCs/>
      <w:smallCaps/>
      <w:color w:val="44546A" w:themeColor="text2"/>
      <w:u w:val="single"/>
    </w:rPr>
  </w:style>
  <w:style w:type="character" w:styleId="BookTitle">
    <w:name w:val="Book Title"/>
    <w:basedOn w:val="DefaultParagraphFont"/>
    <w:uiPriority w:val="33"/>
    <w:qFormat/>
    <w:rsid w:val="00BE236B"/>
    <w:rPr>
      <w:b/>
      <w:bCs/>
      <w:smallCaps/>
      <w:spacing w:val="10"/>
    </w:rPr>
  </w:style>
  <w:style w:type="paragraph" w:styleId="TOCHeading">
    <w:name w:val="TOC Heading"/>
    <w:basedOn w:val="Heading1"/>
    <w:next w:val="Normal"/>
    <w:uiPriority w:val="39"/>
    <w:unhideWhenUsed/>
    <w:qFormat/>
    <w:rsid w:val="00BE236B"/>
    <w:pPr>
      <w:outlineLvl w:val="9"/>
    </w:pPr>
  </w:style>
  <w:style w:type="paragraph" w:styleId="TOC1">
    <w:name w:val="toc 1"/>
    <w:basedOn w:val="Normal"/>
    <w:next w:val="Normal"/>
    <w:autoRedefine/>
    <w:uiPriority w:val="39"/>
    <w:unhideWhenUsed/>
    <w:rsid w:val="004A2C32"/>
    <w:pPr>
      <w:spacing w:after="100"/>
    </w:pPr>
  </w:style>
  <w:style w:type="paragraph" w:styleId="TOC2">
    <w:name w:val="toc 2"/>
    <w:basedOn w:val="Normal"/>
    <w:next w:val="Normal"/>
    <w:autoRedefine/>
    <w:uiPriority w:val="39"/>
    <w:unhideWhenUsed/>
    <w:rsid w:val="004A2C32"/>
    <w:pPr>
      <w:spacing w:after="100"/>
      <w:ind w:left="220"/>
    </w:pPr>
  </w:style>
  <w:style w:type="paragraph" w:styleId="TOC3">
    <w:name w:val="toc 3"/>
    <w:basedOn w:val="Normal"/>
    <w:next w:val="Normal"/>
    <w:autoRedefine/>
    <w:uiPriority w:val="39"/>
    <w:unhideWhenUsed/>
    <w:rsid w:val="004A2C32"/>
    <w:pPr>
      <w:spacing w:after="100"/>
      <w:ind w:left="440"/>
    </w:pPr>
  </w:style>
  <w:style w:type="character" w:styleId="Hyperlink">
    <w:name w:val="Hyperlink"/>
    <w:basedOn w:val="DefaultParagraphFont"/>
    <w:uiPriority w:val="99"/>
    <w:unhideWhenUsed/>
    <w:rsid w:val="004A2C32"/>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072361">
      <w:bodyDiv w:val="1"/>
      <w:marLeft w:val="0"/>
      <w:marRight w:val="0"/>
      <w:marTop w:val="0"/>
      <w:marBottom w:val="0"/>
      <w:divBdr>
        <w:top w:val="none" w:sz="0" w:space="0" w:color="auto"/>
        <w:left w:val="none" w:sz="0" w:space="0" w:color="auto"/>
        <w:bottom w:val="none" w:sz="0" w:space="0" w:color="auto"/>
        <w:right w:val="none" w:sz="0" w:space="0" w:color="auto"/>
      </w:divBdr>
    </w:div>
    <w:div w:id="216207514">
      <w:bodyDiv w:val="1"/>
      <w:marLeft w:val="0"/>
      <w:marRight w:val="0"/>
      <w:marTop w:val="0"/>
      <w:marBottom w:val="0"/>
      <w:divBdr>
        <w:top w:val="none" w:sz="0" w:space="0" w:color="auto"/>
        <w:left w:val="none" w:sz="0" w:space="0" w:color="auto"/>
        <w:bottom w:val="none" w:sz="0" w:space="0" w:color="auto"/>
        <w:right w:val="none" w:sz="0" w:space="0" w:color="auto"/>
      </w:divBdr>
    </w:div>
    <w:div w:id="221717669">
      <w:bodyDiv w:val="1"/>
      <w:marLeft w:val="0"/>
      <w:marRight w:val="0"/>
      <w:marTop w:val="0"/>
      <w:marBottom w:val="0"/>
      <w:divBdr>
        <w:top w:val="none" w:sz="0" w:space="0" w:color="auto"/>
        <w:left w:val="none" w:sz="0" w:space="0" w:color="auto"/>
        <w:bottom w:val="none" w:sz="0" w:space="0" w:color="auto"/>
        <w:right w:val="none" w:sz="0" w:space="0" w:color="auto"/>
      </w:divBdr>
    </w:div>
    <w:div w:id="921842311">
      <w:bodyDiv w:val="1"/>
      <w:marLeft w:val="0"/>
      <w:marRight w:val="0"/>
      <w:marTop w:val="0"/>
      <w:marBottom w:val="0"/>
      <w:divBdr>
        <w:top w:val="none" w:sz="0" w:space="0" w:color="auto"/>
        <w:left w:val="none" w:sz="0" w:space="0" w:color="auto"/>
        <w:bottom w:val="none" w:sz="0" w:space="0" w:color="auto"/>
        <w:right w:val="none" w:sz="0" w:space="0" w:color="auto"/>
      </w:divBdr>
    </w:div>
    <w:div w:id="956520138">
      <w:bodyDiv w:val="1"/>
      <w:marLeft w:val="0"/>
      <w:marRight w:val="0"/>
      <w:marTop w:val="0"/>
      <w:marBottom w:val="0"/>
      <w:divBdr>
        <w:top w:val="none" w:sz="0" w:space="0" w:color="auto"/>
        <w:left w:val="none" w:sz="0" w:space="0" w:color="auto"/>
        <w:bottom w:val="none" w:sz="0" w:space="0" w:color="auto"/>
        <w:right w:val="none" w:sz="0" w:space="0" w:color="auto"/>
      </w:divBdr>
    </w:div>
    <w:div w:id="1145581866">
      <w:bodyDiv w:val="1"/>
      <w:marLeft w:val="0"/>
      <w:marRight w:val="0"/>
      <w:marTop w:val="0"/>
      <w:marBottom w:val="0"/>
      <w:divBdr>
        <w:top w:val="none" w:sz="0" w:space="0" w:color="auto"/>
        <w:left w:val="none" w:sz="0" w:space="0" w:color="auto"/>
        <w:bottom w:val="none" w:sz="0" w:space="0" w:color="auto"/>
        <w:right w:val="none" w:sz="0" w:space="0" w:color="auto"/>
      </w:divBdr>
    </w:div>
    <w:div w:id="1153329336">
      <w:bodyDiv w:val="1"/>
      <w:marLeft w:val="0"/>
      <w:marRight w:val="0"/>
      <w:marTop w:val="0"/>
      <w:marBottom w:val="0"/>
      <w:divBdr>
        <w:top w:val="none" w:sz="0" w:space="0" w:color="auto"/>
        <w:left w:val="none" w:sz="0" w:space="0" w:color="auto"/>
        <w:bottom w:val="none" w:sz="0" w:space="0" w:color="auto"/>
        <w:right w:val="none" w:sz="0" w:space="0" w:color="auto"/>
      </w:divBdr>
    </w:div>
    <w:div w:id="1373264654">
      <w:bodyDiv w:val="1"/>
      <w:marLeft w:val="0"/>
      <w:marRight w:val="0"/>
      <w:marTop w:val="0"/>
      <w:marBottom w:val="0"/>
      <w:divBdr>
        <w:top w:val="none" w:sz="0" w:space="0" w:color="auto"/>
        <w:left w:val="none" w:sz="0" w:space="0" w:color="auto"/>
        <w:bottom w:val="none" w:sz="0" w:space="0" w:color="auto"/>
        <w:right w:val="none" w:sz="0" w:space="0" w:color="auto"/>
      </w:divBdr>
    </w:div>
    <w:div w:id="1413971063">
      <w:bodyDiv w:val="1"/>
      <w:marLeft w:val="0"/>
      <w:marRight w:val="0"/>
      <w:marTop w:val="0"/>
      <w:marBottom w:val="0"/>
      <w:divBdr>
        <w:top w:val="none" w:sz="0" w:space="0" w:color="auto"/>
        <w:left w:val="none" w:sz="0" w:space="0" w:color="auto"/>
        <w:bottom w:val="none" w:sz="0" w:space="0" w:color="auto"/>
        <w:right w:val="none" w:sz="0" w:space="0" w:color="auto"/>
      </w:divBdr>
    </w:div>
    <w:div w:id="1553468829">
      <w:bodyDiv w:val="1"/>
      <w:marLeft w:val="0"/>
      <w:marRight w:val="0"/>
      <w:marTop w:val="0"/>
      <w:marBottom w:val="0"/>
      <w:divBdr>
        <w:top w:val="none" w:sz="0" w:space="0" w:color="auto"/>
        <w:left w:val="none" w:sz="0" w:space="0" w:color="auto"/>
        <w:bottom w:val="none" w:sz="0" w:space="0" w:color="auto"/>
        <w:right w:val="none" w:sz="0" w:space="0" w:color="auto"/>
      </w:divBdr>
    </w:div>
    <w:div w:id="1857453335">
      <w:bodyDiv w:val="1"/>
      <w:marLeft w:val="0"/>
      <w:marRight w:val="0"/>
      <w:marTop w:val="0"/>
      <w:marBottom w:val="0"/>
      <w:divBdr>
        <w:top w:val="none" w:sz="0" w:space="0" w:color="auto"/>
        <w:left w:val="none" w:sz="0" w:space="0" w:color="auto"/>
        <w:bottom w:val="none" w:sz="0" w:space="0" w:color="auto"/>
        <w:right w:val="none" w:sz="0" w:space="0" w:color="auto"/>
      </w:divBdr>
    </w:div>
    <w:div w:id="1939361997">
      <w:bodyDiv w:val="1"/>
      <w:marLeft w:val="0"/>
      <w:marRight w:val="0"/>
      <w:marTop w:val="0"/>
      <w:marBottom w:val="0"/>
      <w:divBdr>
        <w:top w:val="none" w:sz="0" w:space="0" w:color="auto"/>
        <w:left w:val="none" w:sz="0" w:space="0" w:color="auto"/>
        <w:bottom w:val="none" w:sz="0" w:space="0" w:color="auto"/>
        <w:right w:val="none" w:sz="0" w:space="0" w:color="auto"/>
      </w:divBdr>
    </w:div>
    <w:div w:id="1945646337">
      <w:bodyDiv w:val="1"/>
      <w:marLeft w:val="0"/>
      <w:marRight w:val="0"/>
      <w:marTop w:val="0"/>
      <w:marBottom w:val="0"/>
      <w:divBdr>
        <w:top w:val="none" w:sz="0" w:space="0" w:color="auto"/>
        <w:left w:val="none" w:sz="0" w:space="0" w:color="auto"/>
        <w:bottom w:val="none" w:sz="0" w:space="0" w:color="auto"/>
        <w:right w:val="none" w:sz="0" w:space="0" w:color="auto"/>
      </w:divBdr>
    </w:div>
    <w:div w:id="2064329670">
      <w:bodyDiv w:val="1"/>
      <w:marLeft w:val="0"/>
      <w:marRight w:val="0"/>
      <w:marTop w:val="0"/>
      <w:marBottom w:val="0"/>
      <w:divBdr>
        <w:top w:val="none" w:sz="0" w:space="0" w:color="auto"/>
        <w:left w:val="none" w:sz="0" w:space="0" w:color="auto"/>
        <w:bottom w:val="none" w:sz="0" w:space="0" w:color="auto"/>
        <w:right w:val="none" w:sz="0" w:space="0" w:color="auto"/>
      </w:divBdr>
    </w:div>
    <w:div w:id="20936177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ADD630-D97B-4481-A54A-B8B297BB36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TotalTime>
  <Pages>8</Pages>
  <Words>1210</Words>
  <Characters>689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hinhPC</cp:lastModifiedBy>
  <cp:revision>635</cp:revision>
  <dcterms:created xsi:type="dcterms:W3CDTF">2017-10-20T05:49:00Z</dcterms:created>
  <dcterms:modified xsi:type="dcterms:W3CDTF">2018-10-25T07:16:00Z</dcterms:modified>
</cp:coreProperties>
</file>